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501708" w14:textId="7340FBED" w:rsidR="00582217" w:rsidRPr="00041A01" w:rsidRDefault="00177188" w:rsidP="006B4EA7">
      <w:pPr>
        <w:jc w:val="center"/>
        <w:rPr>
          <w:b/>
          <w:bCs/>
        </w:rPr>
      </w:pPr>
      <w:r w:rsidRPr="00041A01">
        <w:rPr>
          <w:rFonts w:asciiTheme="majorHAnsi" w:eastAsiaTheme="majorEastAsia" w:hAnsiTheme="majorHAnsi" w:cstheme="majorBidi"/>
          <w:b/>
          <w:bCs/>
          <w:spacing w:val="-10"/>
          <w:kern w:val="28"/>
          <w:sz w:val="56"/>
          <w:szCs w:val="56"/>
        </w:rPr>
        <w:t xml:space="preserve">DS6372 – Project </w:t>
      </w:r>
      <w:r w:rsidR="004B4451" w:rsidRPr="00041A01">
        <w:rPr>
          <w:rFonts w:asciiTheme="majorHAnsi" w:eastAsiaTheme="majorEastAsia" w:hAnsiTheme="majorHAnsi" w:cstheme="majorBidi"/>
          <w:b/>
          <w:bCs/>
          <w:spacing w:val="-10"/>
          <w:kern w:val="28"/>
          <w:sz w:val="56"/>
          <w:szCs w:val="56"/>
        </w:rPr>
        <w:t>2</w:t>
      </w:r>
      <w:r w:rsidR="00582217" w:rsidRPr="00041A01">
        <w:rPr>
          <w:b/>
          <w:bCs/>
        </w:rPr>
        <w:br/>
      </w:r>
    </w:p>
    <w:p w14:paraId="49AB6611" w14:textId="22FDB70D" w:rsidR="00012FF9" w:rsidRPr="00041A01" w:rsidRDefault="00012FF9" w:rsidP="00012FF9">
      <w:pPr>
        <w:pStyle w:val="Heading1"/>
        <w:rPr>
          <w:b/>
          <w:bCs/>
        </w:rPr>
      </w:pPr>
      <w:r w:rsidRPr="00041A01">
        <w:rPr>
          <w:b/>
          <w:bCs/>
        </w:rPr>
        <w:t xml:space="preserve">Introduction </w:t>
      </w:r>
    </w:p>
    <w:p w14:paraId="532929FE" w14:textId="5A150311" w:rsidR="00644D24" w:rsidRDefault="7A0CBB5A" w:rsidP="7A0CBB5A">
      <w:r w:rsidRPr="7A0CBB5A">
        <w:t>Unplanned patients’ readmission often builds up patient stress, hospital resources, and expenditure. Although it’s not uncommon for diabetic patients to get readmitted within 30 days, some of those readmissions may be predictable and thus may be avoided.  In this project, we’ll be using “</w:t>
      </w:r>
      <w:r w:rsidRPr="7A0CBB5A">
        <w:rPr>
          <w:i/>
          <w:iCs/>
        </w:rPr>
        <w:t>Impact of HbA1c Measurement on Hospital Readmission Rates: Analysis of 70,000 Clinical Database Patient Records</w:t>
      </w:r>
      <w:r w:rsidRPr="7A0CBB5A">
        <w:t>” [1] as a reference, in which we’ll be studying the details of each diabetic hospital readmission record (</w:t>
      </w:r>
      <w:hyperlink r:id="rId11">
        <w:r w:rsidRPr="7A0CBB5A">
          <w:rPr>
            <w:rStyle w:val="Hyperlink"/>
          </w:rPr>
          <w:t>dataset</w:t>
        </w:r>
      </w:hyperlink>
      <w:r w:rsidRPr="7A0CBB5A">
        <w:t>) to gain better insight into the likelihood of hospital readmission after the patient’s 1</w:t>
      </w:r>
      <w:r w:rsidRPr="7A0CBB5A">
        <w:rPr>
          <w:vertAlign w:val="superscript"/>
        </w:rPr>
        <w:t>st</w:t>
      </w:r>
      <w:r w:rsidRPr="7A0CBB5A">
        <w:t xml:space="preserve"> </w:t>
      </w:r>
      <w:r w:rsidRPr="7A0CBB5A">
        <w:rPr>
          <w:rFonts w:ascii="Calibri" w:eastAsia="Calibri" w:hAnsi="Calibri" w:cs="Calibri"/>
          <w:color w:val="201F1E"/>
        </w:rPr>
        <w:t>discharge</w:t>
      </w:r>
      <w:r w:rsidRPr="7A0CBB5A">
        <w:t xml:space="preserve"> </w:t>
      </w:r>
    </w:p>
    <w:p w14:paraId="3C609127" w14:textId="7E5CCF9F" w:rsidR="00310E0E" w:rsidRPr="00456FE0" w:rsidRDefault="004456F9" w:rsidP="00012FF9">
      <w:pPr>
        <w:rPr>
          <w:rFonts w:cstheme="minorHAnsi"/>
        </w:rPr>
      </w:pPr>
      <w:r>
        <w:rPr>
          <w:rFonts w:cstheme="minorHAnsi"/>
        </w:rPr>
        <w:t>For the hospital, u</w:t>
      </w:r>
      <w:r w:rsidR="00634CDA">
        <w:rPr>
          <w:rFonts w:cstheme="minorHAnsi"/>
        </w:rPr>
        <w:t>nderstand</w:t>
      </w:r>
      <w:r w:rsidR="008E3D0E">
        <w:rPr>
          <w:rFonts w:cstheme="minorHAnsi"/>
        </w:rPr>
        <w:t xml:space="preserve">ing </w:t>
      </w:r>
      <w:r w:rsidR="00310E0E" w:rsidRPr="00456FE0">
        <w:rPr>
          <w:rFonts w:cstheme="minorHAnsi"/>
        </w:rPr>
        <w:t xml:space="preserve">the </w:t>
      </w:r>
      <w:r w:rsidR="008E3D0E">
        <w:rPr>
          <w:rFonts w:cstheme="minorHAnsi"/>
        </w:rPr>
        <w:t xml:space="preserve">probability of each </w:t>
      </w:r>
      <w:r w:rsidR="004875CC">
        <w:rPr>
          <w:rFonts w:cstheme="minorHAnsi"/>
        </w:rPr>
        <w:t>diabetic patient</w:t>
      </w:r>
      <w:r w:rsidR="008E3D0E">
        <w:rPr>
          <w:rFonts w:cstheme="minorHAnsi"/>
        </w:rPr>
        <w:t xml:space="preserve">’s readmission will help the hospital to have better planning and </w:t>
      </w:r>
      <w:r w:rsidR="002D5DC7">
        <w:rPr>
          <w:rFonts w:cstheme="minorHAnsi"/>
        </w:rPr>
        <w:t xml:space="preserve">save </w:t>
      </w:r>
      <w:r w:rsidR="008E3D0E">
        <w:rPr>
          <w:rFonts w:cstheme="minorHAnsi"/>
        </w:rPr>
        <w:t>cost</w:t>
      </w:r>
      <w:r w:rsidR="00FF6B97">
        <w:rPr>
          <w:rFonts w:cstheme="minorHAnsi"/>
        </w:rPr>
        <w:t>s</w:t>
      </w:r>
      <w:r w:rsidR="008E3D0E">
        <w:rPr>
          <w:rFonts w:cstheme="minorHAnsi"/>
        </w:rPr>
        <w:t xml:space="preserve">. </w:t>
      </w:r>
      <w:r w:rsidR="004875CC">
        <w:rPr>
          <w:rFonts w:cstheme="minorHAnsi"/>
        </w:rPr>
        <w:t>Diabetic pati</w:t>
      </w:r>
      <w:r w:rsidR="00906EE5">
        <w:rPr>
          <w:rFonts w:cstheme="minorHAnsi"/>
        </w:rPr>
        <w:t>en</w:t>
      </w:r>
      <w:r w:rsidR="004875CC">
        <w:rPr>
          <w:rFonts w:cstheme="minorHAnsi"/>
        </w:rPr>
        <w:t xml:space="preserve">ts </w:t>
      </w:r>
      <w:r w:rsidR="004B2409">
        <w:rPr>
          <w:rFonts w:cstheme="minorHAnsi"/>
        </w:rPr>
        <w:t>will also be benefited as they</w:t>
      </w:r>
      <w:r w:rsidR="004875CC">
        <w:rPr>
          <w:rFonts w:cstheme="minorHAnsi"/>
        </w:rPr>
        <w:t xml:space="preserve"> know</w:t>
      </w:r>
      <w:r w:rsidR="00A115DF" w:rsidRPr="00456FE0">
        <w:rPr>
          <w:rFonts w:cstheme="minorHAnsi"/>
        </w:rPr>
        <w:t xml:space="preserve"> where to look for </w:t>
      </w:r>
      <w:r w:rsidR="009D1F87">
        <w:rPr>
          <w:rFonts w:cstheme="minorHAnsi"/>
        </w:rPr>
        <w:t>early sign</w:t>
      </w:r>
      <w:r w:rsidR="00FF6B97">
        <w:rPr>
          <w:rFonts w:cstheme="minorHAnsi"/>
        </w:rPr>
        <w:t>s</w:t>
      </w:r>
      <w:r w:rsidR="009D1F87">
        <w:rPr>
          <w:rFonts w:cstheme="minorHAnsi"/>
        </w:rPr>
        <w:t xml:space="preserve"> of </w:t>
      </w:r>
      <w:r w:rsidR="00FF6B97">
        <w:rPr>
          <w:rFonts w:cstheme="minorHAnsi"/>
        </w:rPr>
        <w:t xml:space="preserve">hospital </w:t>
      </w:r>
      <w:r w:rsidR="009D1F87">
        <w:rPr>
          <w:rFonts w:cstheme="minorHAnsi"/>
        </w:rPr>
        <w:t>readmission</w:t>
      </w:r>
      <w:r w:rsidR="008340DD">
        <w:rPr>
          <w:rFonts w:cstheme="minorHAnsi"/>
        </w:rPr>
        <w:t xml:space="preserve">. In addition, this helps the patients </w:t>
      </w:r>
      <w:r w:rsidR="00C036DA">
        <w:rPr>
          <w:rFonts w:cstheme="minorHAnsi"/>
        </w:rPr>
        <w:t>to make better</w:t>
      </w:r>
      <w:r w:rsidR="00935F92" w:rsidRPr="00456FE0">
        <w:rPr>
          <w:rFonts w:cstheme="minorHAnsi"/>
        </w:rPr>
        <w:t xml:space="preserve"> </w:t>
      </w:r>
      <w:r w:rsidR="009D1F87">
        <w:rPr>
          <w:rFonts w:cstheme="minorHAnsi"/>
        </w:rPr>
        <w:t xml:space="preserve">the </w:t>
      </w:r>
      <w:r w:rsidR="00935F92" w:rsidRPr="00456FE0">
        <w:rPr>
          <w:rFonts w:cstheme="minorHAnsi"/>
        </w:rPr>
        <w:t>decision</w:t>
      </w:r>
      <w:r w:rsidR="00C036DA">
        <w:rPr>
          <w:rFonts w:cstheme="minorHAnsi"/>
        </w:rPr>
        <w:t xml:space="preserve"> </w:t>
      </w:r>
      <w:r w:rsidR="004B2409">
        <w:rPr>
          <w:rFonts w:cstheme="minorHAnsi"/>
        </w:rPr>
        <w:t xml:space="preserve">on time to </w:t>
      </w:r>
      <w:r w:rsidR="00C036DA">
        <w:rPr>
          <w:rFonts w:cstheme="minorHAnsi"/>
        </w:rPr>
        <w:t>spend in the hospital</w:t>
      </w:r>
      <w:r w:rsidR="00935F92" w:rsidRPr="00456FE0">
        <w:rPr>
          <w:rFonts w:cstheme="minorHAnsi"/>
        </w:rPr>
        <w:t>.</w:t>
      </w:r>
      <w:r w:rsidR="009B5F13">
        <w:rPr>
          <w:rFonts w:cstheme="minorHAnsi"/>
        </w:rPr>
        <w:t xml:space="preserve"> Furthermore,</w:t>
      </w:r>
      <w:r w:rsidR="00935F92" w:rsidRPr="00456FE0">
        <w:rPr>
          <w:rFonts w:cstheme="minorHAnsi"/>
        </w:rPr>
        <w:t xml:space="preserve"> </w:t>
      </w:r>
      <w:r w:rsidR="009B5F13">
        <w:rPr>
          <w:rFonts w:cstheme="minorHAnsi"/>
        </w:rPr>
        <w:t>d</w:t>
      </w:r>
      <w:r w:rsidR="000C5EEA">
        <w:rPr>
          <w:rFonts w:cstheme="minorHAnsi"/>
        </w:rPr>
        <w:t xml:space="preserve">octors </w:t>
      </w:r>
      <w:r w:rsidR="004400CE">
        <w:rPr>
          <w:rFonts w:cstheme="minorHAnsi"/>
        </w:rPr>
        <w:t>c</w:t>
      </w:r>
      <w:r w:rsidR="000C5EEA">
        <w:rPr>
          <w:rFonts w:cstheme="minorHAnsi"/>
        </w:rPr>
        <w:t>an</w:t>
      </w:r>
      <w:r w:rsidR="00935F92" w:rsidRPr="00456FE0">
        <w:rPr>
          <w:rFonts w:cstheme="minorHAnsi"/>
        </w:rPr>
        <w:t xml:space="preserve"> utilize multiple factors related to </w:t>
      </w:r>
      <w:r w:rsidR="000C5EEA">
        <w:rPr>
          <w:rFonts w:cstheme="minorHAnsi"/>
        </w:rPr>
        <w:t xml:space="preserve">hospital readmission </w:t>
      </w:r>
      <w:r w:rsidR="00935F92" w:rsidRPr="00456FE0">
        <w:rPr>
          <w:rFonts w:cstheme="minorHAnsi"/>
        </w:rPr>
        <w:t xml:space="preserve">to determine the </w:t>
      </w:r>
      <w:r w:rsidR="000C5EEA">
        <w:rPr>
          <w:rFonts w:cstheme="minorHAnsi"/>
        </w:rPr>
        <w:t>best treatment plan for the patients</w:t>
      </w:r>
      <w:r w:rsidR="00935F92" w:rsidRPr="00456FE0">
        <w:rPr>
          <w:rFonts w:cstheme="minorHAnsi"/>
        </w:rPr>
        <w:t xml:space="preserve">. These same factors can be built into a model for </w:t>
      </w:r>
      <w:r w:rsidR="000C5EEA">
        <w:rPr>
          <w:rFonts w:cstheme="minorHAnsi"/>
        </w:rPr>
        <w:t>the hospital readmission</w:t>
      </w:r>
      <w:r w:rsidR="00935F92" w:rsidRPr="00456FE0">
        <w:rPr>
          <w:rFonts w:cstheme="minorHAnsi"/>
        </w:rPr>
        <w:t xml:space="preserve"> prediction that assists in taking some of the guesswork out of</w:t>
      </w:r>
      <w:r w:rsidR="000C5EEA">
        <w:rPr>
          <w:rFonts w:cstheme="minorHAnsi"/>
        </w:rPr>
        <w:t xml:space="preserve"> treatment plan</w:t>
      </w:r>
      <w:r w:rsidR="00935F92" w:rsidRPr="00456FE0">
        <w:rPr>
          <w:rFonts w:cstheme="minorHAnsi"/>
        </w:rPr>
        <w:t>.</w:t>
      </w:r>
    </w:p>
    <w:p w14:paraId="5B53B15F" w14:textId="3CA374A3" w:rsidR="00B870E9" w:rsidRPr="004875CC" w:rsidRDefault="00270868" w:rsidP="00012FF9">
      <w:pPr>
        <w:rPr>
          <w:rFonts w:cstheme="minorHAnsi"/>
        </w:rPr>
      </w:pPr>
      <w:r w:rsidRPr="00456FE0">
        <w:rPr>
          <w:rFonts w:cstheme="minorHAnsi"/>
        </w:rPr>
        <w:t xml:space="preserve">The purpose of this paper is to provide a predictive statistical analysis of </w:t>
      </w:r>
      <w:r w:rsidR="004875CC">
        <w:rPr>
          <w:rFonts w:cstheme="minorHAnsi"/>
        </w:rPr>
        <w:t>diabetic patient</w:t>
      </w:r>
      <w:r w:rsidR="00906EE5">
        <w:rPr>
          <w:rFonts w:cstheme="minorHAnsi"/>
        </w:rPr>
        <w:t>s</w:t>
      </w:r>
      <w:r w:rsidR="004B064B">
        <w:rPr>
          <w:rFonts w:cstheme="minorHAnsi"/>
        </w:rPr>
        <w:t>'</w:t>
      </w:r>
      <w:r w:rsidR="00D961E9">
        <w:rPr>
          <w:rFonts w:cstheme="minorHAnsi"/>
        </w:rPr>
        <w:t xml:space="preserve"> hospital readmission</w:t>
      </w:r>
      <w:r w:rsidR="004875CC">
        <w:rPr>
          <w:rFonts w:cstheme="minorHAnsi"/>
        </w:rPr>
        <w:t>.</w:t>
      </w:r>
      <w:r w:rsidR="00994713" w:rsidRPr="00456FE0">
        <w:rPr>
          <w:rFonts w:cstheme="minorHAnsi"/>
        </w:rPr>
        <w:t xml:space="preserve"> </w:t>
      </w:r>
      <w:r w:rsidR="0068488F" w:rsidRPr="00456FE0">
        <w:rPr>
          <w:rFonts w:cstheme="minorHAnsi"/>
        </w:rPr>
        <w:t xml:space="preserve">The analysis has two main objectives with the dataset. </w:t>
      </w:r>
      <w:r w:rsidR="00994713" w:rsidRPr="00456FE0">
        <w:rPr>
          <w:rFonts w:cstheme="minorHAnsi"/>
        </w:rPr>
        <w:t xml:space="preserve">The first </w:t>
      </w:r>
      <w:r w:rsidR="0068488F" w:rsidRPr="00456FE0">
        <w:rPr>
          <w:rFonts w:cstheme="minorHAnsi"/>
        </w:rPr>
        <w:t>objective</w:t>
      </w:r>
      <w:r w:rsidR="00994713" w:rsidRPr="00456FE0">
        <w:rPr>
          <w:rFonts w:cstheme="minorHAnsi"/>
        </w:rPr>
        <w:t xml:space="preserve"> </w:t>
      </w:r>
      <w:r w:rsidR="0068488F" w:rsidRPr="00456FE0">
        <w:rPr>
          <w:rFonts w:cstheme="minorHAnsi"/>
        </w:rPr>
        <w:t>is to build a regress</w:t>
      </w:r>
      <w:r w:rsidR="00191D0C">
        <w:rPr>
          <w:rFonts w:cstheme="minorHAnsi"/>
        </w:rPr>
        <w:t>ion</w:t>
      </w:r>
      <w:r w:rsidR="0068488F" w:rsidRPr="00456FE0">
        <w:rPr>
          <w:rFonts w:cstheme="minorHAnsi"/>
        </w:rPr>
        <w:t xml:space="preserve"> model using the dataset</w:t>
      </w:r>
      <w:r w:rsidR="002E585E" w:rsidRPr="00456FE0">
        <w:rPr>
          <w:rFonts w:cstheme="minorHAnsi"/>
        </w:rPr>
        <w:t xml:space="preserve"> </w:t>
      </w:r>
      <w:r w:rsidR="004B064B">
        <w:rPr>
          <w:rFonts w:cstheme="minorHAnsi"/>
        </w:rPr>
        <w:t>and</w:t>
      </w:r>
      <w:r w:rsidR="004875CC">
        <w:rPr>
          <w:rFonts w:cstheme="minorHAnsi"/>
        </w:rPr>
        <w:t xml:space="preserve"> </w:t>
      </w:r>
      <w:r w:rsidR="002E585E" w:rsidRPr="00456FE0">
        <w:rPr>
          <w:rFonts w:cstheme="minorHAnsi"/>
        </w:rPr>
        <w:t xml:space="preserve">interpret the regression model. The </w:t>
      </w:r>
      <w:r w:rsidR="00EC0927" w:rsidRPr="00456FE0">
        <w:rPr>
          <w:rFonts w:cstheme="minorHAnsi"/>
        </w:rPr>
        <w:t>second objective is to</w:t>
      </w:r>
      <w:r w:rsidR="004875CC">
        <w:rPr>
          <w:rFonts w:cstheme="minorHAnsi"/>
        </w:rPr>
        <w:t xml:space="preserve"> use the model from objective one as a baseline and perform additional competing mode</w:t>
      </w:r>
      <w:r w:rsidR="00906EE5">
        <w:rPr>
          <w:rFonts w:cstheme="minorHAnsi"/>
        </w:rPr>
        <w:t>ls</w:t>
      </w:r>
      <w:r w:rsidR="004875CC">
        <w:rPr>
          <w:rFonts w:cstheme="minorHAnsi"/>
        </w:rPr>
        <w:t xml:space="preserve"> to</w:t>
      </w:r>
      <w:r w:rsidR="00EC0927" w:rsidRPr="00456FE0">
        <w:rPr>
          <w:rFonts w:cstheme="minorHAnsi"/>
        </w:rPr>
        <w:t xml:space="preserve"> demonstrate </w:t>
      </w:r>
      <w:r w:rsidR="004875CC">
        <w:rPr>
          <w:rFonts w:cstheme="minorHAnsi"/>
        </w:rPr>
        <w:t>and improve the prediction on hospital readmission.</w:t>
      </w:r>
      <w:r w:rsidR="004875CC" w:rsidRPr="00456FE0">
        <w:rPr>
          <w:rFonts w:cstheme="minorHAnsi"/>
        </w:rPr>
        <w:t xml:space="preserve"> </w:t>
      </w:r>
      <w:r w:rsidR="004F3759">
        <w:rPr>
          <w:rFonts w:cstheme="minorHAnsi"/>
        </w:rPr>
        <w:br/>
      </w:r>
    </w:p>
    <w:p w14:paraId="1710C833" w14:textId="18136F59" w:rsidR="004F3759" w:rsidRPr="004F3759" w:rsidRDefault="00B870E9" w:rsidP="004F3759">
      <w:pPr>
        <w:pStyle w:val="Heading2"/>
        <w:rPr>
          <w:b/>
          <w:bCs/>
          <w:sz w:val="32"/>
          <w:szCs w:val="32"/>
        </w:rPr>
      </w:pPr>
      <w:r w:rsidRPr="00913931">
        <w:rPr>
          <w:b/>
          <w:bCs/>
          <w:sz w:val="32"/>
          <w:szCs w:val="32"/>
        </w:rPr>
        <w:t xml:space="preserve">Data Description </w:t>
      </w:r>
    </w:p>
    <w:p w14:paraId="04616244" w14:textId="479D793F" w:rsidR="004F3759" w:rsidRDefault="00FC53A7">
      <w:r>
        <w:t>The data used for this analysis</w:t>
      </w:r>
      <w:r w:rsidR="0095662A">
        <w:t xml:space="preserve"> </w:t>
      </w:r>
      <w:r>
        <w:t xml:space="preserve">comes from </w:t>
      </w:r>
      <w:r w:rsidRPr="0095662A">
        <w:t>the</w:t>
      </w:r>
      <w:r w:rsidRPr="0095662A">
        <w:rPr>
          <w:i/>
          <w:iCs/>
        </w:rPr>
        <w:t xml:space="preserve"> </w:t>
      </w:r>
      <w:r w:rsidR="004F3759" w:rsidRPr="0095662A">
        <w:rPr>
          <w:i/>
          <w:iCs/>
        </w:rPr>
        <w:t>UCI Machine Learning Repository</w:t>
      </w:r>
      <w:r w:rsidR="005649DB">
        <w:t xml:space="preserve">. </w:t>
      </w:r>
      <w:r w:rsidR="00F5269A">
        <w:t>(</w:t>
      </w:r>
      <w:hyperlink r:id="rId12" w:history="1">
        <w:r w:rsidR="004F3759" w:rsidRPr="00782905">
          <w:rPr>
            <w:rStyle w:val="Hyperlink"/>
          </w:rPr>
          <w:t>https://archive.ics.uci.edu/ml/datasets/diabetes+130-us+hospitals+for+years+1999-2008</w:t>
        </w:r>
      </w:hyperlink>
      <w:r w:rsidR="004F3759">
        <w:t>)</w:t>
      </w:r>
    </w:p>
    <w:p w14:paraId="0FE9BF57" w14:textId="044AE5E1" w:rsidR="00CC2B77" w:rsidRDefault="00E43E42">
      <w:r>
        <w:t xml:space="preserve">The dataset contains </w:t>
      </w:r>
      <w:r w:rsidR="0034323B">
        <w:t xml:space="preserve">clinical </w:t>
      </w:r>
      <w:r w:rsidR="004E0747">
        <w:t xml:space="preserve">patient </w:t>
      </w:r>
      <w:r w:rsidR="0034323B">
        <w:t xml:space="preserve">records at 130 US hospitals </w:t>
      </w:r>
      <w:r w:rsidR="00954B51">
        <w:t xml:space="preserve">from </w:t>
      </w:r>
      <w:r w:rsidR="0034323B">
        <w:t xml:space="preserve">1999 </w:t>
      </w:r>
      <w:r w:rsidR="00954B51">
        <w:t xml:space="preserve">through </w:t>
      </w:r>
      <w:r w:rsidR="0034323B">
        <w:t>2008</w:t>
      </w:r>
      <w:r w:rsidR="009D3EEC">
        <w:t xml:space="preserve">. </w:t>
      </w:r>
      <w:r w:rsidR="00A313BD">
        <w:t xml:space="preserve">The total data set contains </w:t>
      </w:r>
      <w:r w:rsidR="00F04BA4">
        <w:t>10,1766</w:t>
      </w:r>
      <w:r w:rsidR="00202D77">
        <w:t xml:space="preserve"> observations with </w:t>
      </w:r>
      <w:r w:rsidR="00F7435E">
        <w:t xml:space="preserve">50 </w:t>
      </w:r>
      <w:r w:rsidR="00CC2B77">
        <w:t>f</w:t>
      </w:r>
      <w:r w:rsidR="006468AD">
        <w:t>eatures or variables.</w:t>
      </w:r>
      <w:r w:rsidR="00FB095A">
        <w:t xml:space="preserve"> </w:t>
      </w:r>
      <w:r w:rsidR="00D34EFC">
        <w:t xml:space="preserve">All the </w:t>
      </w:r>
      <w:r w:rsidR="00FB095A">
        <w:t>clinical dataset</w:t>
      </w:r>
      <w:r w:rsidR="00D34EFC">
        <w:t>s</w:t>
      </w:r>
      <w:r w:rsidR="00FB095A">
        <w:t xml:space="preserve"> w</w:t>
      </w:r>
      <w:r w:rsidR="00D34EFC">
        <w:t>ere</w:t>
      </w:r>
      <w:r w:rsidR="00FB095A">
        <w:t xml:space="preserve"> collected from diabetic patients only. </w:t>
      </w:r>
    </w:p>
    <w:p w14:paraId="6D6B26EF" w14:textId="77777777" w:rsidR="002C561C" w:rsidRDefault="006468AD">
      <w:r>
        <w:t xml:space="preserve">These </w:t>
      </w:r>
      <w:r w:rsidR="00DC099C">
        <w:t>50</w:t>
      </w:r>
      <w:r>
        <w:t xml:space="preserve"> features </w:t>
      </w:r>
      <w:r w:rsidR="00117D06">
        <w:t xml:space="preserve">contain </w:t>
      </w:r>
      <w:r w:rsidR="00D956C0">
        <w:t>diabetic pati</w:t>
      </w:r>
      <w:r w:rsidR="00BA3A8C">
        <w:t>en</w:t>
      </w:r>
      <w:r w:rsidR="00D956C0">
        <w:t>ts</w:t>
      </w:r>
      <w:r w:rsidR="00BA3A8C">
        <w:t>’ information</w:t>
      </w:r>
      <w:r w:rsidR="00D956C0">
        <w:t xml:space="preserve"> that </w:t>
      </w:r>
      <w:r w:rsidR="00E0733F">
        <w:t>may</w:t>
      </w:r>
      <w:r w:rsidR="00D956C0">
        <w:t xml:space="preserve"> contribute to the likelihood of hospital readmission</w:t>
      </w:r>
      <w:r w:rsidR="00E0733F">
        <w:t>.</w:t>
      </w:r>
      <w:r w:rsidR="00D956C0">
        <w:t xml:space="preserve"> For example, the datasets include information such as race, g</w:t>
      </w:r>
      <w:r w:rsidR="00BA3A8C">
        <w:t>end</w:t>
      </w:r>
      <w:r w:rsidR="00D956C0">
        <w:t>er, age, readmission within 30 days, time in hospital just to name a few.</w:t>
      </w:r>
      <w:r w:rsidR="002C561C">
        <w:t xml:space="preserve"> </w:t>
      </w:r>
    </w:p>
    <w:p w14:paraId="50D5E321" w14:textId="339C1161" w:rsidR="006D4958" w:rsidRDefault="002C561C">
      <w:r>
        <w:t xml:space="preserve">The dataset </w:t>
      </w:r>
      <w:r w:rsidR="00E9269B">
        <w:t xml:space="preserve">also </w:t>
      </w:r>
      <w:r>
        <w:t>contains a mix of categorical variables and numeric variables</w:t>
      </w:r>
      <w:r w:rsidR="00E01CA1">
        <w:t xml:space="preserve">. </w:t>
      </w:r>
      <w:r w:rsidR="005E1884">
        <w:t xml:space="preserve">The categorical variables </w:t>
      </w:r>
      <w:r w:rsidR="002A52F0">
        <w:t xml:space="preserve">indicate </w:t>
      </w:r>
      <w:r w:rsidR="00E9269B">
        <w:t xml:space="preserve">provides the patient details such as race, gender, age, readmission within 30 days just to name a few. </w:t>
      </w:r>
      <w:r w:rsidR="008152F5">
        <w:t xml:space="preserve">The numerical variables </w:t>
      </w:r>
      <w:r w:rsidR="00E9269B">
        <w:t>provide</w:t>
      </w:r>
      <w:r w:rsidR="00DE580C">
        <w:t xml:space="preserve"> information such as </w:t>
      </w:r>
      <w:r w:rsidR="00E9269B">
        <w:t xml:space="preserve">time in </w:t>
      </w:r>
      <w:r w:rsidR="00613345">
        <w:t xml:space="preserve">the </w:t>
      </w:r>
      <w:r w:rsidR="00E9269B">
        <w:t xml:space="preserve">hospital, </w:t>
      </w:r>
      <w:r w:rsidR="00F905E1">
        <w:t>diag 1, diag2, diag3, number of procedures</w:t>
      </w:r>
      <w:r w:rsidR="00613345">
        <w:t>,</w:t>
      </w:r>
      <w:r w:rsidR="00F905E1">
        <w:t xml:space="preserve"> etc.</w:t>
      </w:r>
      <w:r w:rsidR="006D4958">
        <w:t xml:space="preserve"> Here’s the link that provides a dictionary of elements used in the dataset.</w:t>
      </w:r>
      <w:r w:rsidR="006D4958">
        <w:br/>
      </w:r>
      <w:hyperlink r:id="rId13" w:history="1">
        <w:r w:rsidR="006D4958" w:rsidRPr="00782905">
          <w:rPr>
            <w:rStyle w:val="Hyperlink"/>
          </w:rPr>
          <w:t>https://www.hind</w:t>
        </w:r>
        <w:r w:rsidR="006D4958" w:rsidRPr="00782905">
          <w:rPr>
            <w:rStyle w:val="Hyperlink"/>
          </w:rPr>
          <w:t>a</w:t>
        </w:r>
        <w:r w:rsidR="006D4958" w:rsidRPr="00782905">
          <w:rPr>
            <w:rStyle w:val="Hyperlink"/>
          </w:rPr>
          <w:t>wi.com/journals/bmri/2014/781670/tab1/</w:t>
        </w:r>
      </w:hyperlink>
    </w:p>
    <w:p w14:paraId="6615D6A1" w14:textId="67A3D1EC" w:rsidR="005B6B6E" w:rsidRPr="00A71274" w:rsidRDefault="005B6B6E" w:rsidP="005B6B6E">
      <w:pPr>
        <w:pStyle w:val="Heading2"/>
        <w:rPr>
          <w:b/>
          <w:bCs/>
          <w:sz w:val="32"/>
          <w:szCs w:val="32"/>
        </w:rPr>
      </w:pPr>
      <w:r w:rsidRPr="00A71274">
        <w:rPr>
          <w:b/>
          <w:bCs/>
          <w:sz w:val="32"/>
          <w:szCs w:val="32"/>
        </w:rPr>
        <w:lastRenderedPageBreak/>
        <w:t>Exploratory Data Analysis (EDA)</w:t>
      </w:r>
    </w:p>
    <w:p w14:paraId="5578D2C2" w14:textId="230612B0" w:rsidR="00AE593E" w:rsidRDefault="002A3920" w:rsidP="00AE593E">
      <w:pPr>
        <w:rPr>
          <w:lang w:eastAsia="en-US"/>
        </w:rPr>
      </w:pPr>
      <w:r>
        <w:rPr>
          <w:lang w:eastAsia="en-US"/>
        </w:rPr>
        <w:t xml:space="preserve">For the EDA, we first go through the dataset and replace ‘?’ with </w:t>
      </w:r>
      <w:r w:rsidR="004D703E">
        <w:rPr>
          <w:lang w:eastAsia="en-US"/>
        </w:rPr>
        <w:t>‘</w:t>
      </w:r>
      <w:r>
        <w:rPr>
          <w:lang w:eastAsia="en-US"/>
        </w:rPr>
        <w:t>NA</w:t>
      </w:r>
      <w:r w:rsidR="004D703E">
        <w:rPr>
          <w:lang w:eastAsia="en-US"/>
        </w:rPr>
        <w:t xml:space="preserve">’, and check variables with missing values. </w:t>
      </w:r>
      <w:r w:rsidR="004D703E">
        <w:rPr>
          <w:lang w:eastAsia="en-US"/>
        </w:rPr>
        <w:br/>
      </w:r>
      <w:r w:rsidR="00313B68">
        <w:rPr>
          <w:lang w:eastAsia="en-US"/>
        </w:rPr>
        <w:br/>
      </w:r>
      <w:r w:rsidR="004D703E">
        <w:rPr>
          <w:lang w:eastAsia="en-US"/>
        </w:rPr>
        <w:t>After</w:t>
      </w:r>
      <w:r w:rsidR="00313B68">
        <w:rPr>
          <w:lang w:eastAsia="en-US"/>
        </w:rPr>
        <w:t xml:space="preserve"> that</w:t>
      </w:r>
      <w:r w:rsidR="001356D8">
        <w:rPr>
          <w:lang w:eastAsia="en-US"/>
        </w:rPr>
        <w:t xml:space="preserve">, </w:t>
      </w:r>
      <w:r w:rsidR="00313B68">
        <w:rPr>
          <w:lang w:eastAsia="en-US"/>
        </w:rPr>
        <w:t xml:space="preserve">we </w:t>
      </w:r>
      <w:r w:rsidR="00C9387F">
        <w:rPr>
          <w:lang w:eastAsia="en-US"/>
        </w:rPr>
        <w:t xml:space="preserve">review </w:t>
      </w:r>
      <w:r w:rsidR="00313B68">
        <w:rPr>
          <w:lang w:eastAsia="en-US"/>
        </w:rPr>
        <w:t xml:space="preserve">the </w:t>
      </w:r>
      <w:r w:rsidR="001A57DE">
        <w:rPr>
          <w:lang w:eastAsia="en-US"/>
        </w:rPr>
        <w:t xml:space="preserve">EDA to determine which </w:t>
      </w:r>
      <w:r w:rsidR="002D4A0C">
        <w:rPr>
          <w:lang w:eastAsia="en-US"/>
        </w:rPr>
        <w:t>features</w:t>
      </w:r>
      <w:r w:rsidR="001A57DE">
        <w:rPr>
          <w:lang w:eastAsia="en-US"/>
        </w:rPr>
        <w:t>, if any, could be removed from the dataset</w:t>
      </w:r>
      <w:r w:rsidR="000A6301">
        <w:rPr>
          <w:lang w:eastAsia="en-US"/>
        </w:rPr>
        <w:t xml:space="preserve"> due to </w:t>
      </w:r>
      <w:r w:rsidR="005D10A6">
        <w:rPr>
          <w:lang w:eastAsia="en-US"/>
        </w:rPr>
        <w:t xml:space="preserve">the frequency of </w:t>
      </w:r>
      <w:r w:rsidR="00C9387F">
        <w:rPr>
          <w:lang w:eastAsia="en-US"/>
        </w:rPr>
        <w:t>missing data</w:t>
      </w:r>
      <w:r w:rsidR="000A6301">
        <w:rPr>
          <w:lang w:eastAsia="en-US"/>
        </w:rPr>
        <w:t xml:space="preserve">. It was determined that the </w:t>
      </w:r>
      <w:r w:rsidR="00613C01">
        <w:rPr>
          <w:lang w:eastAsia="en-US"/>
        </w:rPr>
        <w:t xml:space="preserve">following </w:t>
      </w:r>
      <w:r w:rsidR="002D4A0C">
        <w:rPr>
          <w:lang w:eastAsia="en-US"/>
        </w:rPr>
        <w:t>features</w:t>
      </w:r>
      <w:r w:rsidR="00613C01">
        <w:rPr>
          <w:lang w:eastAsia="en-US"/>
        </w:rPr>
        <w:t xml:space="preserve"> could be removed:</w:t>
      </w:r>
    </w:p>
    <w:p w14:paraId="1BEC4FFF" w14:textId="6273D7A2" w:rsidR="00613C01" w:rsidRPr="00722AE5" w:rsidRDefault="00416D26" w:rsidP="00613C01">
      <w:pPr>
        <w:pStyle w:val="ListParagraph"/>
        <w:numPr>
          <w:ilvl w:val="0"/>
          <w:numId w:val="6"/>
        </w:numPr>
        <w:rPr>
          <w:lang w:eastAsia="en-US"/>
        </w:rPr>
      </w:pPr>
      <w:r>
        <w:rPr>
          <w:lang w:eastAsia="en-US"/>
        </w:rPr>
        <w:t>Weight</w:t>
      </w:r>
      <w:r w:rsidR="00613C01">
        <w:rPr>
          <w:lang w:eastAsia="en-US"/>
        </w:rPr>
        <w:t xml:space="preserve"> –</w:t>
      </w:r>
      <w:r w:rsidR="00825B16">
        <w:rPr>
          <w:lang w:eastAsia="en-US"/>
        </w:rPr>
        <w:t xml:space="preserve"> ac</w:t>
      </w:r>
      <w:r w:rsidR="00AE7214">
        <w:rPr>
          <w:lang w:eastAsia="en-US"/>
        </w:rPr>
        <w:t>tu</w:t>
      </w:r>
      <w:r w:rsidR="00825B16">
        <w:rPr>
          <w:lang w:eastAsia="en-US"/>
        </w:rPr>
        <w:t>al weight of each</w:t>
      </w:r>
      <w:r w:rsidR="003F4572">
        <w:rPr>
          <w:lang w:eastAsia="en-US"/>
        </w:rPr>
        <w:t xml:space="preserve"> diabetic patient </w:t>
      </w:r>
      <w:r w:rsidR="003F4572" w:rsidRPr="00722AE5">
        <w:rPr>
          <w:lang w:eastAsia="en-US"/>
        </w:rPr>
        <w:t>(</w:t>
      </w:r>
      <w:r w:rsidR="003F4572" w:rsidRPr="00722AE5">
        <w:rPr>
          <w:i/>
          <w:iCs/>
          <w:lang w:eastAsia="en-US"/>
        </w:rPr>
        <w:t xml:space="preserve">nearly 96% of </w:t>
      </w:r>
      <w:r w:rsidR="00825B16" w:rsidRPr="00722AE5">
        <w:rPr>
          <w:i/>
          <w:iCs/>
          <w:lang w:eastAsia="en-US"/>
        </w:rPr>
        <w:t>the</w:t>
      </w:r>
      <w:r w:rsidR="003F4572" w:rsidRPr="00722AE5">
        <w:rPr>
          <w:i/>
          <w:iCs/>
          <w:lang w:eastAsia="en-US"/>
        </w:rPr>
        <w:t xml:space="preserve"> data were missing</w:t>
      </w:r>
      <w:r w:rsidR="003F4572" w:rsidRPr="00722AE5">
        <w:rPr>
          <w:lang w:eastAsia="en-US"/>
        </w:rPr>
        <w:t>)</w:t>
      </w:r>
    </w:p>
    <w:p w14:paraId="06AEBCFC" w14:textId="4050EE14" w:rsidR="005D1244" w:rsidRPr="00722AE5" w:rsidRDefault="00A10F4D" w:rsidP="00612D79">
      <w:pPr>
        <w:pStyle w:val="ListParagraph"/>
        <w:numPr>
          <w:ilvl w:val="0"/>
          <w:numId w:val="6"/>
        </w:numPr>
        <w:rPr>
          <w:lang w:eastAsia="en-US"/>
        </w:rPr>
      </w:pPr>
      <w:r>
        <w:rPr>
          <w:lang w:eastAsia="en-US"/>
        </w:rPr>
        <w:t>Medical Specialty</w:t>
      </w:r>
      <w:r w:rsidR="00184569">
        <w:rPr>
          <w:lang w:eastAsia="en-US"/>
        </w:rPr>
        <w:t xml:space="preserve"> </w:t>
      </w:r>
      <w:r w:rsidR="00682AED">
        <w:rPr>
          <w:lang w:eastAsia="en-US"/>
        </w:rPr>
        <w:t xml:space="preserve">– </w:t>
      </w:r>
      <w:r w:rsidR="005B3622">
        <w:rPr>
          <w:lang w:eastAsia="en-US"/>
        </w:rPr>
        <w:t>medical practice that was used on the patients</w:t>
      </w:r>
      <w:r w:rsidR="00D23E81">
        <w:rPr>
          <w:lang w:eastAsia="en-US"/>
        </w:rPr>
        <w:t xml:space="preserve"> </w:t>
      </w:r>
      <w:r w:rsidR="00612D79" w:rsidRPr="00722AE5">
        <w:rPr>
          <w:lang w:eastAsia="en-US"/>
        </w:rPr>
        <w:t>(</w:t>
      </w:r>
      <w:r w:rsidR="00467D74" w:rsidRPr="00722AE5">
        <w:rPr>
          <w:i/>
          <w:iCs/>
          <w:lang w:eastAsia="en-US"/>
        </w:rPr>
        <w:t>49</w:t>
      </w:r>
      <w:r w:rsidR="00612D79" w:rsidRPr="00722AE5">
        <w:rPr>
          <w:i/>
          <w:iCs/>
          <w:lang w:eastAsia="en-US"/>
        </w:rPr>
        <w:t>% of the data were missing</w:t>
      </w:r>
      <w:r w:rsidR="00612D79" w:rsidRPr="00722AE5">
        <w:rPr>
          <w:lang w:eastAsia="en-US"/>
        </w:rPr>
        <w:t>)</w:t>
      </w:r>
    </w:p>
    <w:p w14:paraId="4433AD95" w14:textId="6880C776" w:rsidR="00A10F4D" w:rsidRPr="00722AE5" w:rsidRDefault="00A10F4D" w:rsidP="00612D79">
      <w:pPr>
        <w:pStyle w:val="ListParagraph"/>
        <w:numPr>
          <w:ilvl w:val="0"/>
          <w:numId w:val="6"/>
        </w:numPr>
        <w:rPr>
          <w:lang w:eastAsia="en-US"/>
        </w:rPr>
      </w:pPr>
      <w:r>
        <w:rPr>
          <w:lang w:eastAsia="en-US"/>
        </w:rPr>
        <w:t>Payer code</w:t>
      </w:r>
      <w:r w:rsidR="00184569">
        <w:rPr>
          <w:lang w:eastAsia="en-US"/>
        </w:rPr>
        <w:t xml:space="preserve"> </w:t>
      </w:r>
      <w:r>
        <w:rPr>
          <w:lang w:eastAsia="en-US"/>
        </w:rPr>
        <w:t>–</w:t>
      </w:r>
      <w:r w:rsidR="00DA0905">
        <w:rPr>
          <w:lang w:eastAsia="en-US"/>
        </w:rPr>
        <w:t xml:space="preserve"> this is </w:t>
      </w:r>
      <w:r w:rsidR="009A59EA">
        <w:rPr>
          <w:lang w:eastAsia="en-US"/>
        </w:rPr>
        <w:t>the</w:t>
      </w:r>
      <w:r w:rsidR="005C19DD">
        <w:rPr>
          <w:lang w:eastAsia="en-US"/>
        </w:rPr>
        <w:t xml:space="preserve"> insurance</w:t>
      </w:r>
      <w:r w:rsidR="009A59EA">
        <w:rPr>
          <w:lang w:eastAsia="en-US"/>
        </w:rPr>
        <w:t xml:space="preserve"> </w:t>
      </w:r>
      <w:r w:rsidR="00DA0905">
        <w:rPr>
          <w:lang w:eastAsia="en-US"/>
        </w:rPr>
        <w:t xml:space="preserve">label used to identify pay rate for each </w:t>
      </w:r>
      <w:r w:rsidR="00DA0905" w:rsidRPr="00722AE5">
        <w:rPr>
          <w:lang w:eastAsia="en-US"/>
        </w:rPr>
        <w:t>patient</w:t>
      </w:r>
      <w:r w:rsidR="00F8247C">
        <w:rPr>
          <w:lang w:eastAsia="en-US"/>
        </w:rPr>
        <w:t xml:space="preserve"> </w:t>
      </w:r>
      <w:r w:rsidR="00612D79" w:rsidRPr="00722AE5">
        <w:rPr>
          <w:lang w:eastAsia="en-US"/>
        </w:rPr>
        <w:t>(</w:t>
      </w:r>
      <w:r w:rsidR="00612D79" w:rsidRPr="00722AE5">
        <w:rPr>
          <w:i/>
          <w:iCs/>
          <w:lang w:eastAsia="en-US"/>
        </w:rPr>
        <w:t xml:space="preserve">nearly </w:t>
      </w:r>
      <w:r w:rsidR="00235532" w:rsidRPr="00722AE5">
        <w:rPr>
          <w:i/>
          <w:iCs/>
          <w:lang w:eastAsia="en-US"/>
        </w:rPr>
        <w:t>40</w:t>
      </w:r>
      <w:r w:rsidR="00612D79" w:rsidRPr="00722AE5">
        <w:rPr>
          <w:i/>
          <w:iCs/>
          <w:lang w:eastAsia="en-US"/>
        </w:rPr>
        <w:t>% of the data were missing</w:t>
      </w:r>
      <w:r w:rsidR="00612D79" w:rsidRPr="00722AE5">
        <w:rPr>
          <w:lang w:eastAsia="en-US"/>
        </w:rPr>
        <w:t>)</w:t>
      </w:r>
    </w:p>
    <w:p w14:paraId="1D339485" w14:textId="681E5711" w:rsidR="00456E52" w:rsidRDefault="00456E52" w:rsidP="00456E52">
      <w:pPr>
        <w:rPr>
          <w:lang w:eastAsia="en-US"/>
        </w:rPr>
      </w:pPr>
      <w:r>
        <w:rPr>
          <w:lang w:eastAsia="en-US"/>
        </w:rPr>
        <w:t>Next, we remove observations where the discharge disposition is related to hospice or death since these will not add to the possibility of being readmitted.</w:t>
      </w:r>
    </w:p>
    <w:p w14:paraId="60F7D36F" w14:textId="11D58BA3" w:rsidR="00B70849" w:rsidRDefault="00184569" w:rsidP="00B70849">
      <w:pPr>
        <w:pStyle w:val="ListParagraph"/>
        <w:numPr>
          <w:ilvl w:val="0"/>
          <w:numId w:val="6"/>
        </w:numPr>
        <w:rPr>
          <w:lang w:eastAsia="en-US"/>
        </w:rPr>
      </w:pPr>
      <w:r>
        <w:rPr>
          <w:lang w:eastAsia="en-US"/>
        </w:rPr>
        <w:t>11 – Expired</w:t>
      </w:r>
    </w:p>
    <w:p w14:paraId="39EB5FC5" w14:textId="4568009D" w:rsidR="000324F5" w:rsidRDefault="000324F5" w:rsidP="000324F5">
      <w:pPr>
        <w:pStyle w:val="ListParagraph"/>
        <w:numPr>
          <w:ilvl w:val="0"/>
          <w:numId w:val="6"/>
        </w:numPr>
        <w:rPr>
          <w:lang w:eastAsia="en-US"/>
        </w:rPr>
      </w:pPr>
      <w:r>
        <w:rPr>
          <w:lang w:eastAsia="en-US"/>
        </w:rPr>
        <w:t>13 – Hospice/Home</w:t>
      </w:r>
    </w:p>
    <w:p w14:paraId="04655CF1" w14:textId="045BF5B8" w:rsidR="00EE6439" w:rsidRDefault="000324F5" w:rsidP="005D719F">
      <w:pPr>
        <w:pStyle w:val="ListParagraph"/>
        <w:numPr>
          <w:ilvl w:val="0"/>
          <w:numId w:val="6"/>
        </w:numPr>
        <w:rPr>
          <w:lang w:eastAsia="en-US"/>
        </w:rPr>
      </w:pPr>
      <w:r>
        <w:rPr>
          <w:lang w:eastAsia="en-US"/>
        </w:rPr>
        <w:t>1</w:t>
      </w:r>
      <w:r w:rsidR="00EE6439">
        <w:rPr>
          <w:lang w:eastAsia="en-US"/>
        </w:rPr>
        <w:t>4</w:t>
      </w:r>
      <w:r>
        <w:rPr>
          <w:lang w:eastAsia="en-US"/>
        </w:rPr>
        <w:t xml:space="preserve"> – </w:t>
      </w:r>
      <w:r w:rsidR="00EE6439">
        <w:rPr>
          <w:lang w:eastAsia="en-US"/>
        </w:rPr>
        <w:t xml:space="preserve">Hospice/Medical Facility </w:t>
      </w:r>
    </w:p>
    <w:p w14:paraId="64BC33BE" w14:textId="0D6054EF" w:rsidR="000324F5" w:rsidRDefault="000324F5" w:rsidP="005D719F">
      <w:pPr>
        <w:pStyle w:val="ListParagraph"/>
        <w:numPr>
          <w:ilvl w:val="0"/>
          <w:numId w:val="6"/>
        </w:numPr>
        <w:rPr>
          <w:lang w:eastAsia="en-US"/>
        </w:rPr>
      </w:pPr>
      <w:r>
        <w:rPr>
          <w:lang w:eastAsia="en-US"/>
        </w:rPr>
        <w:t>1</w:t>
      </w:r>
      <w:r w:rsidR="00873222">
        <w:rPr>
          <w:lang w:eastAsia="en-US"/>
        </w:rPr>
        <w:t>9</w:t>
      </w:r>
      <w:r>
        <w:rPr>
          <w:lang w:eastAsia="en-US"/>
        </w:rPr>
        <w:t xml:space="preserve"> – </w:t>
      </w:r>
      <w:r w:rsidR="007672C7">
        <w:rPr>
          <w:lang w:eastAsia="en-US"/>
        </w:rPr>
        <w:t>Expired at Home</w:t>
      </w:r>
    </w:p>
    <w:p w14:paraId="04932AB9" w14:textId="0DA74BB1" w:rsidR="000324F5" w:rsidRDefault="00873222" w:rsidP="000324F5">
      <w:pPr>
        <w:pStyle w:val="ListParagraph"/>
        <w:numPr>
          <w:ilvl w:val="0"/>
          <w:numId w:val="6"/>
        </w:numPr>
        <w:rPr>
          <w:lang w:eastAsia="en-US"/>
        </w:rPr>
      </w:pPr>
      <w:r>
        <w:rPr>
          <w:lang w:eastAsia="en-US"/>
        </w:rPr>
        <w:t>20</w:t>
      </w:r>
      <w:r w:rsidR="000324F5">
        <w:rPr>
          <w:lang w:eastAsia="en-US"/>
        </w:rPr>
        <w:t xml:space="preserve"> – </w:t>
      </w:r>
      <w:r w:rsidR="007672C7">
        <w:rPr>
          <w:lang w:eastAsia="en-US"/>
        </w:rPr>
        <w:t>Expired at Medical Facility</w:t>
      </w:r>
    </w:p>
    <w:p w14:paraId="1CDAA35F" w14:textId="29AFE204" w:rsidR="000324F5" w:rsidRDefault="00873222" w:rsidP="000324F5">
      <w:pPr>
        <w:pStyle w:val="ListParagraph"/>
        <w:numPr>
          <w:ilvl w:val="0"/>
          <w:numId w:val="6"/>
        </w:numPr>
        <w:rPr>
          <w:lang w:eastAsia="en-US"/>
        </w:rPr>
      </w:pPr>
      <w:r>
        <w:rPr>
          <w:lang w:eastAsia="en-US"/>
        </w:rPr>
        <w:t>2</w:t>
      </w:r>
      <w:r w:rsidR="000324F5">
        <w:rPr>
          <w:lang w:eastAsia="en-US"/>
        </w:rPr>
        <w:t xml:space="preserve">1 – </w:t>
      </w:r>
      <w:r w:rsidR="007672C7">
        <w:rPr>
          <w:lang w:eastAsia="en-US"/>
        </w:rPr>
        <w:t>Expired at Unknown</w:t>
      </w:r>
    </w:p>
    <w:p w14:paraId="7E22AD1D" w14:textId="1DC7EF2E" w:rsidR="00882D62" w:rsidRDefault="00D009B6" w:rsidP="002F1E0A">
      <w:pPr>
        <w:rPr>
          <w:lang w:eastAsia="en-US"/>
        </w:rPr>
      </w:pPr>
      <w:r>
        <w:rPr>
          <w:lang w:eastAsia="en-US"/>
        </w:rPr>
        <w:t xml:space="preserve">In addition, </w:t>
      </w:r>
      <w:r w:rsidRPr="00D009B6">
        <w:rPr>
          <w:lang w:eastAsia="en-US"/>
        </w:rPr>
        <w:t xml:space="preserve">we </w:t>
      </w:r>
      <w:r>
        <w:rPr>
          <w:lang w:eastAsia="en-US"/>
        </w:rPr>
        <w:t>notice</w:t>
      </w:r>
      <w:r w:rsidR="006E08FE">
        <w:rPr>
          <w:lang w:eastAsia="en-US"/>
        </w:rPr>
        <w:t xml:space="preserve"> many</w:t>
      </w:r>
      <w:r w:rsidRPr="00D009B6">
        <w:rPr>
          <w:lang w:eastAsia="en-US"/>
        </w:rPr>
        <w:t xml:space="preserve"> patients have multiple admissions</w:t>
      </w:r>
      <w:r w:rsidR="00E01ACC">
        <w:rPr>
          <w:lang w:eastAsia="en-US"/>
        </w:rPr>
        <w:t xml:space="preserve"> in the dataset</w:t>
      </w:r>
      <w:r w:rsidRPr="00D009B6">
        <w:rPr>
          <w:lang w:eastAsia="en-US"/>
        </w:rPr>
        <w:t>. The paper</w:t>
      </w:r>
      <w:r w:rsidR="00DA6060">
        <w:rPr>
          <w:lang w:eastAsia="en-US"/>
        </w:rPr>
        <w:t xml:space="preserve"> </w:t>
      </w:r>
      <w:r w:rsidR="00DA6060">
        <w:rPr>
          <w:rFonts w:cstheme="minorHAnsi"/>
        </w:rPr>
        <w:t>“</w:t>
      </w:r>
      <w:r w:rsidR="00DA6060" w:rsidRPr="001E7A18">
        <w:rPr>
          <w:rFonts w:cstheme="minorHAnsi"/>
          <w:i/>
          <w:iCs/>
        </w:rPr>
        <w:t>Impact of HbA1c Measurement on Hospital Readmission Rates: Analysis of 70,000 Clinical Database Patient Records</w:t>
      </w:r>
      <w:r w:rsidR="00DA6060">
        <w:rPr>
          <w:rFonts w:cstheme="minorHAnsi"/>
        </w:rPr>
        <w:t>” [1]</w:t>
      </w:r>
      <w:r w:rsidRPr="00D009B6">
        <w:rPr>
          <w:lang w:eastAsia="en-US"/>
        </w:rPr>
        <w:t xml:space="preserve"> suggests using only the first one to satisfy the independence assumption.</w:t>
      </w:r>
      <w:r w:rsidR="00803A47">
        <w:rPr>
          <w:lang w:eastAsia="en-US"/>
        </w:rPr>
        <w:t xml:space="preserve"> Therefore,</w:t>
      </w:r>
      <w:r w:rsidRPr="00D009B6">
        <w:rPr>
          <w:lang w:eastAsia="en-US"/>
        </w:rPr>
        <w:t xml:space="preserve"> we filter and only use the first encounter (the lowest for a given member)</w:t>
      </w:r>
      <w:r w:rsidR="00803A47">
        <w:rPr>
          <w:lang w:eastAsia="en-US"/>
        </w:rPr>
        <w:t xml:space="preserve"> for the analysis.</w:t>
      </w:r>
    </w:p>
    <w:p w14:paraId="0C25FC39" w14:textId="77777777" w:rsidR="007A7F75" w:rsidRDefault="00362B15" w:rsidP="002F1E0A">
      <w:pPr>
        <w:rPr>
          <w:lang w:eastAsia="en-US"/>
        </w:rPr>
      </w:pPr>
      <w:r>
        <w:rPr>
          <w:lang w:eastAsia="en-US"/>
        </w:rPr>
        <w:t>To</w:t>
      </w:r>
      <w:r w:rsidR="00EE494F">
        <w:rPr>
          <w:lang w:eastAsia="en-US"/>
        </w:rPr>
        <w:t xml:space="preserve"> further</w:t>
      </w:r>
      <w:r>
        <w:rPr>
          <w:lang w:eastAsia="en-US"/>
        </w:rPr>
        <w:t xml:space="preserve"> help with a</w:t>
      </w:r>
      <w:r w:rsidR="00F77E42">
        <w:rPr>
          <w:lang w:eastAsia="en-US"/>
        </w:rPr>
        <w:t>nalysis</w:t>
      </w:r>
      <w:r>
        <w:rPr>
          <w:lang w:eastAsia="en-US"/>
        </w:rPr>
        <w:t>, we</w:t>
      </w:r>
      <w:r w:rsidRPr="00362B15">
        <w:rPr>
          <w:lang w:eastAsia="en-US"/>
        </w:rPr>
        <w:t xml:space="preserve"> create buckets for the ICD-9 diagnosis codes. </w:t>
      </w:r>
      <w:r w:rsidR="00661A00">
        <w:rPr>
          <w:lang w:eastAsia="en-US"/>
        </w:rPr>
        <w:t>We use</w:t>
      </w:r>
      <w:r w:rsidRPr="00362B15">
        <w:rPr>
          <w:lang w:eastAsia="en-US"/>
        </w:rPr>
        <w:t xml:space="preserve"> the mapping defined based on the following</w:t>
      </w:r>
      <w:r w:rsidR="00751419">
        <w:rPr>
          <w:lang w:eastAsia="en-US"/>
        </w:rPr>
        <w:t xml:space="preserve"> </w:t>
      </w:r>
      <w:r w:rsidR="00542A04">
        <w:rPr>
          <w:lang w:eastAsia="en-US"/>
        </w:rPr>
        <w:t>(</w:t>
      </w:r>
      <w:hyperlink r:id="rId14" w:history="1">
        <w:r w:rsidR="00542A04" w:rsidRPr="00782905">
          <w:rPr>
            <w:rStyle w:val="Hyperlink"/>
            <w:lang w:eastAsia="en-US"/>
          </w:rPr>
          <w:t>https://www.hindawi.com/journals/bmri/2014/781670/tab2/</w:t>
        </w:r>
      </w:hyperlink>
      <w:r w:rsidR="00542A04">
        <w:rPr>
          <w:lang w:eastAsia="en-US"/>
        </w:rPr>
        <w:t>)</w:t>
      </w:r>
      <w:r w:rsidR="0031552E">
        <w:rPr>
          <w:lang w:eastAsia="en-US"/>
        </w:rPr>
        <w:t xml:space="preserve">. </w:t>
      </w:r>
      <w:r w:rsidR="00751419">
        <w:rPr>
          <w:lang w:eastAsia="en-US"/>
        </w:rPr>
        <w:br/>
      </w:r>
      <w:r w:rsidR="00751419">
        <w:rPr>
          <w:lang w:eastAsia="en-US"/>
        </w:rPr>
        <w:br/>
      </w:r>
      <w:r w:rsidR="0031552E">
        <w:rPr>
          <w:lang w:eastAsia="en-US"/>
        </w:rPr>
        <w:t>Additiona</w:t>
      </w:r>
      <w:r w:rsidR="007B7D79">
        <w:rPr>
          <w:lang w:eastAsia="en-US"/>
        </w:rPr>
        <w:t>l</w:t>
      </w:r>
      <w:r w:rsidR="0031552E">
        <w:rPr>
          <w:lang w:eastAsia="en-US"/>
        </w:rPr>
        <w:t>ly, since a</w:t>
      </w:r>
      <w:r w:rsidR="0031552E" w:rsidRPr="0031552E">
        <w:rPr>
          <w:lang w:eastAsia="en-US"/>
        </w:rPr>
        <w:t xml:space="preserve">ge is a factor with 10 levels. We </w:t>
      </w:r>
      <w:r w:rsidR="0031552E">
        <w:rPr>
          <w:lang w:eastAsia="en-US"/>
        </w:rPr>
        <w:t xml:space="preserve">decided to </w:t>
      </w:r>
      <w:r w:rsidR="0031552E" w:rsidRPr="0031552E">
        <w:rPr>
          <w:lang w:eastAsia="en-US"/>
        </w:rPr>
        <w:t xml:space="preserve">bucket </w:t>
      </w:r>
      <w:r w:rsidR="0031552E">
        <w:rPr>
          <w:lang w:eastAsia="en-US"/>
        </w:rPr>
        <w:t>age</w:t>
      </w:r>
      <w:r w:rsidR="0031552E" w:rsidRPr="0031552E">
        <w:rPr>
          <w:lang w:eastAsia="en-US"/>
        </w:rPr>
        <w:t xml:space="preserve"> into 3 different groups</w:t>
      </w:r>
      <w:r w:rsidR="007B7D79">
        <w:rPr>
          <w:lang w:eastAsia="en-US"/>
        </w:rPr>
        <w:t>, (0-30</w:t>
      </w:r>
      <w:r w:rsidR="00870F87">
        <w:rPr>
          <w:lang w:eastAsia="en-US"/>
        </w:rPr>
        <w:t xml:space="preserve"> yr</w:t>
      </w:r>
      <w:r w:rsidR="007B7D79">
        <w:rPr>
          <w:lang w:eastAsia="en-US"/>
        </w:rPr>
        <w:t>, 30-60</w:t>
      </w:r>
      <w:r w:rsidR="00870F87">
        <w:rPr>
          <w:lang w:eastAsia="en-US"/>
        </w:rPr>
        <w:t xml:space="preserve"> yr</w:t>
      </w:r>
      <w:r w:rsidR="007B7D79">
        <w:rPr>
          <w:lang w:eastAsia="en-US"/>
        </w:rPr>
        <w:t>, 60-100</w:t>
      </w:r>
      <w:r w:rsidR="00870F87">
        <w:rPr>
          <w:lang w:eastAsia="en-US"/>
        </w:rPr>
        <w:t xml:space="preserve"> yr</w:t>
      </w:r>
      <w:r w:rsidR="007B7D79">
        <w:rPr>
          <w:lang w:eastAsia="en-US"/>
        </w:rPr>
        <w:t>)</w:t>
      </w:r>
      <w:r w:rsidR="0031552E" w:rsidRPr="0031552E">
        <w:rPr>
          <w:lang w:eastAsia="en-US"/>
        </w:rPr>
        <w:t xml:space="preserve"> in a new feature, and remove the old feature.</w:t>
      </w:r>
      <w:r w:rsidR="0078595F">
        <w:rPr>
          <w:lang w:eastAsia="en-US"/>
        </w:rPr>
        <w:t xml:space="preserve"> </w:t>
      </w:r>
      <w:r w:rsidR="006C62DB">
        <w:rPr>
          <w:lang w:eastAsia="en-US"/>
        </w:rPr>
        <w:t xml:space="preserve">There are 2 medications that have only 1 factor level, “examide” and “citogliption”. We thus remove those two from the dataset. Since encounter_id and patient_nbr are identifiers, we remove those as well. </w:t>
      </w:r>
    </w:p>
    <w:p w14:paraId="0548A5A4" w14:textId="17634D4E" w:rsidR="006C62DB" w:rsidRDefault="006C62DB" w:rsidP="002F1E0A">
      <w:pPr>
        <w:rPr>
          <w:lang w:eastAsia="en-US"/>
        </w:rPr>
      </w:pPr>
      <w:r>
        <w:rPr>
          <w:lang w:eastAsia="en-US"/>
        </w:rPr>
        <w:t>At the end, we clean up race features NA</w:t>
      </w:r>
      <w:r w:rsidR="0032340D">
        <w:rPr>
          <w:lang w:eastAsia="en-US"/>
        </w:rPr>
        <w:t>s</w:t>
      </w:r>
      <w:r>
        <w:rPr>
          <w:lang w:eastAsia="en-US"/>
        </w:rPr>
        <w:t xml:space="preserve"> and label them as missing. Lastly, we create an outcome column that is Yes if admitted within 30 days, and No for everything else. Then remove the readmitted column from the original dataset. </w:t>
      </w:r>
    </w:p>
    <w:p w14:paraId="6534BD97" w14:textId="77777777" w:rsidR="007A7F75" w:rsidRDefault="009E7855" w:rsidP="007A7F75">
      <w:pPr>
        <w:rPr>
          <w:lang w:eastAsia="en-US"/>
        </w:rPr>
      </w:pPr>
      <w:r w:rsidRPr="009E7855">
        <w:rPr>
          <w:lang w:eastAsia="en-US"/>
        </w:rPr>
        <w:t>The final dataset consists of 69,990 observations with 43 features</w:t>
      </w:r>
      <w:r w:rsidR="007A7F75">
        <w:rPr>
          <w:lang w:eastAsia="en-US"/>
        </w:rPr>
        <w:t xml:space="preserve">. The EDA summary statistics (Table 1) now shows that there were no missing values within the data set The data set was clean and contained no missing values.  </w:t>
      </w:r>
    </w:p>
    <w:p w14:paraId="026A9AB1" w14:textId="335A378D" w:rsidR="009E7855" w:rsidRDefault="009E7855" w:rsidP="002F1E0A">
      <w:pPr>
        <w:rPr>
          <w:lang w:eastAsia="en-US"/>
        </w:rPr>
      </w:pPr>
    </w:p>
    <w:p w14:paraId="24BF2FFE" w14:textId="77777777" w:rsidR="007B7D79" w:rsidRDefault="007B7D79" w:rsidP="002F1E0A">
      <w:pPr>
        <w:rPr>
          <w:lang w:eastAsia="en-US"/>
        </w:rPr>
      </w:pPr>
    </w:p>
    <w:p w14:paraId="690DF471" w14:textId="7C2F105E" w:rsidR="00FF398F" w:rsidRPr="005B6B6E" w:rsidRDefault="00FF398F" w:rsidP="00FF398F">
      <w:pPr>
        <w:rPr>
          <w:lang w:eastAsia="en-US"/>
        </w:rPr>
      </w:pPr>
      <w:r>
        <w:rPr>
          <w:lang w:eastAsia="en-US"/>
        </w:rPr>
        <w:lastRenderedPageBreak/>
        <w:t xml:space="preserve">Additional analysis was performed to investigate feature correlation. Through a correlation plot (Figure 4) it was determined that the features: </w:t>
      </w:r>
      <w:r w:rsidR="00277FE6">
        <w:rPr>
          <w:lang w:eastAsia="en-US"/>
        </w:rPr>
        <w:t>Age, Time in Hospital</w:t>
      </w:r>
      <w:r>
        <w:rPr>
          <w:lang w:eastAsia="en-US"/>
        </w:rPr>
        <w:t xml:space="preserve">, </w:t>
      </w:r>
      <w:r w:rsidR="00277FE6">
        <w:rPr>
          <w:lang w:eastAsia="en-US"/>
        </w:rPr>
        <w:t>Number of Diagnoses</w:t>
      </w:r>
      <w:r>
        <w:rPr>
          <w:lang w:eastAsia="en-US"/>
        </w:rPr>
        <w:t>,</w:t>
      </w:r>
      <w:r w:rsidR="00F452A7">
        <w:rPr>
          <w:lang w:eastAsia="en-US"/>
        </w:rPr>
        <w:t xml:space="preserve"> and </w:t>
      </w:r>
      <w:r w:rsidR="00277FE6">
        <w:rPr>
          <w:lang w:eastAsia="en-US"/>
        </w:rPr>
        <w:t>race</w:t>
      </w:r>
      <w:r>
        <w:rPr>
          <w:lang w:eastAsia="en-US"/>
        </w:rPr>
        <w:t xml:space="preserve"> </w:t>
      </w:r>
      <w:r w:rsidR="00B2178F">
        <w:rPr>
          <w:lang w:eastAsia="en-US"/>
        </w:rPr>
        <w:t xml:space="preserve">are factors </w:t>
      </w:r>
      <w:r>
        <w:rPr>
          <w:lang w:eastAsia="en-US"/>
        </w:rPr>
        <w:t xml:space="preserve">with </w:t>
      </w:r>
      <w:r w:rsidR="00277FE6">
        <w:rPr>
          <w:lang w:eastAsia="en-US"/>
        </w:rPr>
        <w:t xml:space="preserve">a </w:t>
      </w:r>
      <w:r>
        <w:rPr>
          <w:lang w:eastAsia="en-US"/>
        </w:rPr>
        <w:t xml:space="preserve">higher correlation to </w:t>
      </w:r>
      <w:r w:rsidR="00277FE6">
        <w:rPr>
          <w:lang w:eastAsia="en-US"/>
        </w:rPr>
        <w:t xml:space="preserve">hospital readmission </w:t>
      </w:r>
      <w:r>
        <w:rPr>
          <w:lang w:eastAsia="en-US"/>
        </w:rPr>
        <w:t xml:space="preserve">when compared to other factors. </w:t>
      </w:r>
    </w:p>
    <w:tbl>
      <w:tblPr>
        <w:tblStyle w:val="TableGrid"/>
        <w:tblW w:w="0" w:type="auto"/>
        <w:tblInd w:w="-185" w:type="dxa"/>
        <w:tblLook w:val="04A0" w:firstRow="1" w:lastRow="0" w:firstColumn="1" w:lastColumn="0" w:noHBand="0" w:noVBand="1"/>
      </w:tblPr>
      <w:tblGrid>
        <w:gridCol w:w="1710"/>
        <w:gridCol w:w="4985"/>
        <w:gridCol w:w="2840"/>
      </w:tblGrid>
      <w:tr w:rsidR="00E62B84" w14:paraId="41A0B2DC" w14:textId="77777777" w:rsidTr="004A0622">
        <w:tc>
          <w:tcPr>
            <w:tcW w:w="1710" w:type="dxa"/>
          </w:tcPr>
          <w:p w14:paraId="64779F50" w14:textId="77777777" w:rsidR="00E62B84" w:rsidRDefault="00E62B84" w:rsidP="00E62B84">
            <w:pPr>
              <w:pStyle w:val="ListParagraph"/>
              <w:ind w:left="0"/>
              <w:rPr>
                <w:lang w:eastAsia="en-US"/>
              </w:rPr>
            </w:pPr>
          </w:p>
        </w:tc>
        <w:tc>
          <w:tcPr>
            <w:tcW w:w="4985" w:type="dxa"/>
          </w:tcPr>
          <w:p w14:paraId="5C27A5D0" w14:textId="6B1D6CB9" w:rsidR="00E62B84" w:rsidRDefault="00E62B84" w:rsidP="004A0622">
            <w:pPr>
              <w:pStyle w:val="ListParagraph"/>
              <w:ind w:left="0"/>
              <w:jc w:val="center"/>
              <w:rPr>
                <w:lang w:eastAsia="en-US"/>
              </w:rPr>
            </w:pPr>
            <w:r>
              <w:rPr>
                <w:lang w:eastAsia="en-US"/>
              </w:rPr>
              <w:t>Observations</w:t>
            </w:r>
          </w:p>
        </w:tc>
        <w:tc>
          <w:tcPr>
            <w:tcW w:w="2840" w:type="dxa"/>
          </w:tcPr>
          <w:p w14:paraId="78111006" w14:textId="3015CA5B" w:rsidR="00E62B84" w:rsidRDefault="00E62B84" w:rsidP="004A0622">
            <w:pPr>
              <w:pStyle w:val="ListParagraph"/>
              <w:ind w:left="0"/>
              <w:jc w:val="center"/>
              <w:rPr>
                <w:lang w:eastAsia="en-US"/>
              </w:rPr>
            </w:pPr>
            <w:r>
              <w:rPr>
                <w:lang w:eastAsia="en-US"/>
              </w:rPr>
              <w:t>Figure</w:t>
            </w:r>
          </w:p>
        </w:tc>
      </w:tr>
      <w:tr w:rsidR="00E62B84" w14:paraId="53A3185D" w14:textId="77777777" w:rsidTr="004A0622">
        <w:tc>
          <w:tcPr>
            <w:tcW w:w="1710" w:type="dxa"/>
          </w:tcPr>
          <w:p w14:paraId="4CFA855A" w14:textId="53FF7C65" w:rsidR="00E62B84" w:rsidRDefault="00E62B84" w:rsidP="00E62B84">
            <w:pPr>
              <w:pStyle w:val="ListParagraph"/>
              <w:ind w:left="0"/>
              <w:rPr>
                <w:lang w:eastAsia="en-US"/>
              </w:rPr>
            </w:pPr>
            <w:r>
              <w:rPr>
                <w:lang w:eastAsia="en-US"/>
              </w:rPr>
              <w:t>Age vs</w:t>
            </w:r>
            <w:r w:rsidR="004A0622">
              <w:rPr>
                <w:lang w:eastAsia="en-US"/>
              </w:rPr>
              <w:t xml:space="preserve"> Outcome</w:t>
            </w:r>
          </w:p>
        </w:tc>
        <w:tc>
          <w:tcPr>
            <w:tcW w:w="4985" w:type="dxa"/>
          </w:tcPr>
          <w:p w14:paraId="41DAA8F5" w14:textId="114D7C71" w:rsidR="00E62B84" w:rsidRPr="00BA6D22" w:rsidRDefault="004A0622" w:rsidP="00BA6D22">
            <w:pPr>
              <w:spacing w:before="100" w:beforeAutospacing="1" w:after="100" w:afterAutospacing="1"/>
              <w:rPr>
                <w:rFonts w:asciiTheme="majorHAnsi" w:eastAsia="Times New Roman" w:hAnsiTheme="majorHAnsi" w:cstheme="majorHAnsi"/>
                <w:sz w:val="21"/>
                <w:szCs w:val="21"/>
              </w:rPr>
            </w:pPr>
            <w:r w:rsidRPr="00BA6D22">
              <w:rPr>
                <w:rFonts w:asciiTheme="majorHAnsi" w:eastAsia="Times New Roman" w:hAnsiTheme="majorHAnsi" w:cstheme="majorHAnsi"/>
                <w:sz w:val="21"/>
                <w:szCs w:val="21"/>
              </w:rPr>
              <w:t>The bulk of the patients are in the age range of 40 - 90 years.</w:t>
            </w:r>
            <w:r w:rsidR="00BA6D22">
              <w:rPr>
                <w:rFonts w:asciiTheme="majorHAnsi" w:eastAsia="Times New Roman" w:hAnsiTheme="majorHAnsi" w:cstheme="majorHAnsi"/>
                <w:sz w:val="21"/>
                <w:szCs w:val="21"/>
              </w:rPr>
              <w:t xml:space="preserve"> </w:t>
            </w:r>
            <w:r w:rsidRPr="00BA6D22">
              <w:rPr>
                <w:rFonts w:asciiTheme="majorHAnsi" w:eastAsia="Times New Roman" w:hAnsiTheme="majorHAnsi" w:cstheme="majorHAnsi"/>
                <w:sz w:val="21"/>
                <w:szCs w:val="21"/>
              </w:rPr>
              <w:t>The proportion of readmits increases from the lowest bucket up to the 80s bucket</w:t>
            </w:r>
            <w:r w:rsidRPr="00BA6D22">
              <w:rPr>
                <w:rFonts w:asciiTheme="majorHAnsi" w:eastAsia="Times New Roman" w:hAnsiTheme="majorHAnsi" w:cstheme="majorHAnsi"/>
                <w:color w:val="333333"/>
                <w:sz w:val="21"/>
                <w:szCs w:val="21"/>
              </w:rPr>
              <w:t>.</w:t>
            </w:r>
          </w:p>
        </w:tc>
        <w:tc>
          <w:tcPr>
            <w:tcW w:w="2840" w:type="dxa"/>
          </w:tcPr>
          <w:p w14:paraId="7C90A1FB" w14:textId="382FF72A" w:rsidR="004A0622" w:rsidRPr="00BB5E16" w:rsidRDefault="004A0622" w:rsidP="00E62B84">
            <w:pPr>
              <w:pStyle w:val="ListParagraph"/>
              <w:ind w:left="0"/>
              <w:rPr>
                <w:bCs/>
                <w:color w:val="808080" w:themeColor="background1" w:themeShade="80"/>
                <w:lang w:eastAsia="en-US"/>
              </w:rPr>
            </w:pPr>
            <w:r w:rsidRPr="00BB5E16">
              <w:rPr>
                <w:bCs/>
                <w:color w:val="808080" w:themeColor="background1" w:themeShade="80"/>
                <w:lang w:eastAsia="en-US"/>
              </w:rPr>
              <w:t>As indicated in Figure 1</w:t>
            </w:r>
          </w:p>
        </w:tc>
      </w:tr>
      <w:tr w:rsidR="00E62B84" w14:paraId="1B03F790" w14:textId="77777777" w:rsidTr="004A0622">
        <w:tc>
          <w:tcPr>
            <w:tcW w:w="1710" w:type="dxa"/>
          </w:tcPr>
          <w:p w14:paraId="32EA7D21" w14:textId="7AAFE5B2" w:rsidR="00E62B84" w:rsidRDefault="00835436" w:rsidP="00E62B84">
            <w:pPr>
              <w:pStyle w:val="ListParagraph"/>
              <w:ind w:left="0"/>
              <w:rPr>
                <w:lang w:eastAsia="en-US"/>
              </w:rPr>
            </w:pPr>
            <w:r>
              <w:rPr>
                <w:lang w:eastAsia="en-US"/>
              </w:rPr>
              <w:t>Time in Hospital VS Outcome</w:t>
            </w:r>
          </w:p>
        </w:tc>
        <w:tc>
          <w:tcPr>
            <w:tcW w:w="4985" w:type="dxa"/>
          </w:tcPr>
          <w:p w14:paraId="68CF308E" w14:textId="1B19714E" w:rsidR="00E62B84" w:rsidRPr="00835436" w:rsidRDefault="00835436" w:rsidP="00E62B84">
            <w:pPr>
              <w:pStyle w:val="ListParagraph"/>
              <w:ind w:left="0"/>
              <w:rPr>
                <w:rFonts w:asciiTheme="majorHAnsi" w:hAnsiTheme="majorHAnsi" w:cstheme="majorHAnsi"/>
                <w:lang w:eastAsia="en-US"/>
              </w:rPr>
            </w:pPr>
            <w:r w:rsidRPr="00835436">
              <w:rPr>
                <w:rFonts w:asciiTheme="majorHAnsi" w:hAnsiTheme="majorHAnsi" w:cstheme="majorHAnsi"/>
                <w:color w:val="333333"/>
                <w:sz w:val="21"/>
                <w:szCs w:val="21"/>
                <w:shd w:val="clear" w:color="auto" w:fill="FFFFFF"/>
              </w:rPr>
              <w:t xml:space="preserve">This is the number of days a patient spent in the hospital. The distribution is at max at 3 days, then tails off at the time increases. </w:t>
            </w:r>
            <w:r w:rsidR="007A4743">
              <w:rPr>
                <w:rFonts w:asciiTheme="majorHAnsi" w:hAnsiTheme="majorHAnsi" w:cstheme="majorHAnsi"/>
                <w:color w:val="333333"/>
                <w:sz w:val="21"/>
                <w:szCs w:val="21"/>
                <w:shd w:val="clear" w:color="auto" w:fill="FFFFFF"/>
              </w:rPr>
              <w:t>The m</w:t>
            </w:r>
            <w:r w:rsidRPr="00835436">
              <w:rPr>
                <w:rFonts w:asciiTheme="majorHAnsi" w:hAnsiTheme="majorHAnsi" w:cstheme="majorHAnsi"/>
                <w:color w:val="333333"/>
                <w:sz w:val="21"/>
                <w:szCs w:val="21"/>
                <w:shd w:val="clear" w:color="auto" w:fill="FFFFFF"/>
              </w:rPr>
              <w:t>aximum observed value is 14 days.</w:t>
            </w:r>
          </w:p>
        </w:tc>
        <w:tc>
          <w:tcPr>
            <w:tcW w:w="2840" w:type="dxa"/>
          </w:tcPr>
          <w:p w14:paraId="6F86A20E" w14:textId="036AB7B2"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2</w:t>
            </w:r>
          </w:p>
        </w:tc>
      </w:tr>
      <w:tr w:rsidR="00E62B84" w14:paraId="3D80BF26" w14:textId="77777777" w:rsidTr="004A0622">
        <w:tc>
          <w:tcPr>
            <w:tcW w:w="1710" w:type="dxa"/>
          </w:tcPr>
          <w:p w14:paraId="023D0830" w14:textId="6AF6C53C" w:rsidR="00E62B84" w:rsidRDefault="00D90C7A" w:rsidP="00E62B84">
            <w:pPr>
              <w:pStyle w:val="ListParagraph"/>
              <w:ind w:left="0"/>
              <w:rPr>
                <w:lang w:eastAsia="en-US"/>
              </w:rPr>
            </w:pPr>
            <w:r>
              <w:rPr>
                <w:lang w:eastAsia="en-US"/>
              </w:rPr>
              <w:t xml:space="preserve">Number of Diagnoses VS Outcome </w:t>
            </w:r>
          </w:p>
        </w:tc>
        <w:tc>
          <w:tcPr>
            <w:tcW w:w="4985" w:type="dxa"/>
          </w:tcPr>
          <w:p w14:paraId="7A6FC7BD" w14:textId="2C7612BE" w:rsidR="00E62B84" w:rsidRPr="00D90C7A" w:rsidRDefault="00D90C7A" w:rsidP="00E62B84">
            <w:pPr>
              <w:pStyle w:val="ListParagraph"/>
              <w:ind w:left="0"/>
              <w:rPr>
                <w:rFonts w:asciiTheme="majorHAnsi" w:hAnsiTheme="majorHAnsi" w:cstheme="majorHAnsi"/>
                <w:lang w:eastAsia="en-US"/>
              </w:rPr>
            </w:pPr>
            <w:r w:rsidRPr="00D90C7A">
              <w:rPr>
                <w:rFonts w:asciiTheme="majorHAnsi" w:hAnsiTheme="majorHAnsi" w:cstheme="majorHAnsi"/>
                <w:color w:val="333333"/>
                <w:sz w:val="21"/>
                <w:szCs w:val="21"/>
                <w:shd w:val="clear" w:color="auto" w:fill="FFFFFF"/>
              </w:rPr>
              <w:t>There seem</w:t>
            </w:r>
            <w:r w:rsidR="00B846E8">
              <w:rPr>
                <w:rFonts w:asciiTheme="majorHAnsi" w:hAnsiTheme="majorHAnsi" w:cstheme="majorHAnsi"/>
                <w:color w:val="333333"/>
                <w:sz w:val="21"/>
                <w:szCs w:val="21"/>
                <w:shd w:val="clear" w:color="auto" w:fill="FFFFFF"/>
              </w:rPr>
              <w:t>s</w:t>
            </w:r>
            <w:r w:rsidRPr="00D90C7A">
              <w:rPr>
                <w:rFonts w:asciiTheme="majorHAnsi" w:hAnsiTheme="majorHAnsi" w:cstheme="majorHAnsi"/>
                <w:color w:val="333333"/>
                <w:sz w:val="21"/>
                <w:szCs w:val="21"/>
                <w:shd w:val="clear" w:color="auto" w:fill="FFFFFF"/>
              </w:rPr>
              <w:t xml:space="preserve"> to be a correlation between readmittance and </w:t>
            </w:r>
            <w:r w:rsidR="00B846E8">
              <w:rPr>
                <w:rFonts w:asciiTheme="majorHAnsi" w:hAnsiTheme="majorHAnsi" w:cstheme="majorHAnsi"/>
                <w:color w:val="333333"/>
                <w:sz w:val="21"/>
                <w:szCs w:val="21"/>
                <w:shd w:val="clear" w:color="auto" w:fill="FFFFFF"/>
              </w:rPr>
              <w:t xml:space="preserve">the </w:t>
            </w:r>
            <w:r w:rsidRPr="00D90C7A">
              <w:rPr>
                <w:rFonts w:asciiTheme="majorHAnsi" w:hAnsiTheme="majorHAnsi" w:cstheme="majorHAnsi"/>
                <w:color w:val="333333"/>
                <w:sz w:val="21"/>
                <w:szCs w:val="21"/>
                <w:shd w:val="clear" w:color="auto" w:fill="FFFFFF"/>
              </w:rPr>
              <w:t>number of diagnoses.</w:t>
            </w:r>
          </w:p>
        </w:tc>
        <w:tc>
          <w:tcPr>
            <w:tcW w:w="2840" w:type="dxa"/>
          </w:tcPr>
          <w:p w14:paraId="2D4EA79B" w14:textId="38D7C7EB"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3</w:t>
            </w:r>
          </w:p>
        </w:tc>
      </w:tr>
    </w:tbl>
    <w:p w14:paraId="7D67E8F4" w14:textId="77777777" w:rsidR="00DD2942" w:rsidRDefault="363B591C" w:rsidP="006C0834">
      <w:pPr>
        <w:pStyle w:val="Heading2"/>
        <w:rPr>
          <w:b/>
          <w:bCs/>
          <w:sz w:val="28"/>
          <w:szCs w:val="28"/>
        </w:rPr>
      </w:pPr>
      <w:r w:rsidRPr="363B591C">
        <w:rPr>
          <w:b/>
          <w:bCs/>
          <w:sz w:val="32"/>
          <w:szCs w:val="32"/>
        </w:rPr>
        <w:t>Interpretative Modeling</w:t>
      </w:r>
      <w:r w:rsidR="006C0834" w:rsidRPr="006C0834">
        <w:rPr>
          <w:b/>
          <w:bCs/>
          <w:sz w:val="28"/>
          <w:szCs w:val="28"/>
        </w:rPr>
        <w:t xml:space="preserve"> </w:t>
      </w:r>
    </w:p>
    <w:p w14:paraId="1BF34416" w14:textId="0827E424" w:rsidR="006C0834" w:rsidRPr="00B264B5" w:rsidRDefault="006C0834" w:rsidP="006C0834">
      <w:pPr>
        <w:pStyle w:val="Heading2"/>
        <w:rPr>
          <w:b/>
          <w:bCs/>
          <w:sz w:val="28"/>
          <w:szCs w:val="28"/>
        </w:rPr>
      </w:pPr>
      <w:r w:rsidRPr="00B264B5">
        <w:rPr>
          <w:b/>
          <w:bCs/>
          <w:sz w:val="28"/>
          <w:szCs w:val="28"/>
        </w:rPr>
        <w:t>Problem Statement</w:t>
      </w:r>
    </w:p>
    <w:p w14:paraId="0C1C388F" w14:textId="21078E7B" w:rsidR="00AC3FB2" w:rsidRDefault="006C0834" w:rsidP="006C0834">
      <w:pPr>
        <w:rPr>
          <w:lang w:eastAsia="en-US"/>
        </w:rPr>
      </w:pPr>
      <w:r w:rsidRPr="363B591C">
        <w:rPr>
          <w:lang w:eastAsia="en-US"/>
        </w:rPr>
        <w:t>The goal of analysis Objective 1 is to use the EDA above to build a logistic regression model.  Here’s we’ll include an interpretation of the regression model</w:t>
      </w:r>
      <w:r w:rsidR="00AC3FB2">
        <w:rPr>
          <w:lang w:eastAsia="en-US"/>
        </w:rPr>
        <w:t xml:space="preserve"> assumptions and testing</w:t>
      </w:r>
      <w:r w:rsidRPr="363B591C">
        <w:rPr>
          <w:lang w:eastAsia="en-US"/>
        </w:rPr>
        <w:t xml:space="preserve">. </w:t>
      </w:r>
      <w:r w:rsidR="00672DCC">
        <w:rPr>
          <w:lang w:eastAsia="en-US"/>
        </w:rPr>
        <w:br/>
      </w:r>
    </w:p>
    <w:p w14:paraId="08F67149" w14:textId="77777777" w:rsidR="00672DCC" w:rsidRDefault="00672DCC" w:rsidP="00672DCC">
      <w:pPr>
        <w:pStyle w:val="Heading2"/>
        <w:rPr>
          <w:b/>
          <w:bCs/>
          <w:sz w:val="28"/>
          <w:szCs w:val="28"/>
        </w:rPr>
      </w:pPr>
      <w:r w:rsidRPr="7A0CBB5A">
        <w:rPr>
          <w:b/>
          <w:bCs/>
          <w:sz w:val="28"/>
          <w:szCs w:val="28"/>
        </w:rPr>
        <w:t>Feature Selection</w:t>
      </w:r>
    </w:p>
    <w:p w14:paraId="7164BA5C" w14:textId="77777777" w:rsidR="00672DCC" w:rsidRDefault="00672DCC" w:rsidP="00672DCC">
      <w:pPr>
        <w:spacing w:line="257" w:lineRule="auto"/>
        <w:rPr>
          <w:color w:val="002060"/>
        </w:rPr>
      </w:pPr>
      <w:r w:rsidRPr="7A0CBB5A">
        <w:rPr>
          <w:rFonts w:ascii="Calibri" w:eastAsia="Calibri" w:hAnsi="Calibri" w:cs="Calibri"/>
        </w:rPr>
        <w:t xml:space="preserve">We used two methods to assist in feature selection: LASSO regression and random forest importances. A plot of the random forest importances shows that </w:t>
      </w:r>
      <w:r w:rsidRPr="7A0CBB5A">
        <w:rPr>
          <w:rFonts w:ascii="Calibri" w:eastAsia="Calibri" w:hAnsi="Calibri" w:cs="Calibri"/>
          <w:i/>
          <w:iCs/>
        </w:rPr>
        <w:t>discharge_disposition_id</w:t>
      </w:r>
      <w:r w:rsidRPr="7A0CBB5A">
        <w:rPr>
          <w:rFonts w:ascii="Calibri" w:eastAsia="Calibri" w:hAnsi="Calibri" w:cs="Calibri"/>
        </w:rPr>
        <w:t xml:space="preserve"> and </w:t>
      </w:r>
      <w:r w:rsidRPr="7A0CBB5A">
        <w:rPr>
          <w:rFonts w:ascii="Calibri" w:eastAsia="Calibri" w:hAnsi="Calibri" w:cs="Calibri"/>
          <w:i/>
          <w:iCs/>
        </w:rPr>
        <w:t>number_inpatien</w:t>
      </w:r>
      <w:r w:rsidRPr="7A0CBB5A">
        <w:rPr>
          <w:rFonts w:ascii="Calibri" w:eastAsia="Calibri" w:hAnsi="Calibri" w:cs="Calibri"/>
        </w:rPr>
        <w:t>t features are assigned the highest importance with the other features tailing off. These two features also receive the highest regression coefficients when fit with LASSO regression. These two features where selected because of the agreement of the two feature selection techniques.</w:t>
      </w:r>
      <w:r>
        <w:br/>
      </w:r>
      <w:r>
        <w:rPr>
          <w:noProof/>
        </w:rPr>
        <w:drawing>
          <wp:inline distT="0" distB="0" distL="0" distR="0" wp14:anchorId="331C1096" wp14:editId="56B52BD3">
            <wp:extent cx="6042662" cy="2905771"/>
            <wp:effectExtent l="0" t="0" r="0" b="0"/>
            <wp:docPr id="25154299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42662" cy="2905771"/>
                    </a:xfrm>
                    <a:prstGeom prst="rect">
                      <a:avLst/>
                    </a:prstGeom>
                  </pic:spPr>
                </pic:pic>
              </a:graphicData>
            </a:graphic>
          </wp:inline>
        </w:drawing>
      </w:r>
    </w:p>
    <w:p w14:paraId="404E4825" w14:textId="77777777" w:rsidR="00672DCC" w:rsidRDefault="00672DCC" w:rsidP="00672DCC">
      <w:pPr>
        <w:rPr>
          <w:color w:val="002060"/>
        </w:rPr>
      </w:pPr>
    </w:p>
    <w:p w14:paraId="16327C80" w14:textId="77777777" w:rsidR="00672DCC" w:rsidRDefault="00672DCC" w:rsidP="00672DCC">
      <w:pPr>
        <w:spacing w:line="257" w:lineRule="auto"/>
        <w:rPr>
          <w:rFonts w:ascii="Calibri" w:eastAsia="Calibri" w:hAnsi="Calibri" w:cs="Calibri"/>
          <w:sz w:val="21"/>
          <w:szCs w:val="21"/>
        </w:rPr>
      </w:pPr>
    </w:p>
    <w:p w14:paraId="29DEF1CC" w14:textId="77777777" w:rsidR="00672DCC" w:rsidRDefault="00672DCC" w:rsidP="00672DCC">
      <w:pPr>
        <w:spacing w:line="257" w:lineRule="auto"/>
        <w:rPr>
          <w:rFonts w:ascii="Calibri" w:eastAsia="Calibri" w:hAnsi="Calibri" w:cs="Calibri"/>
        </w:rPr>
      </w:pPr>
      <w:r w:rsidRPr="7A0CBB5A">
        <w:rPr>
          <w:rFonts w:ascii="Calibri" w:eastAsia="Calibri" w:hAnsi="Calibri" w:cs="Calibri"/>
        </w:rPr>
        <w:t>In addition to the two features noted previously, number_diagnoses and diag_1 were also included. These values scored lower in terms of feature importance, but exhibited correlation with the outcome. The correlation between outcome and number_diagnoses is shown visually in Figure 3.</w:t>
      </w:r>
    </w:p>
    <w:p w14:paraId="68EEFAE5" w14:textId="77777777" w:rsidR="00672DCC" w:rsidRDefault="00672DCC" w:rsidP="00672DCC">
      <w:pPr>
        <w:spacing w:line="257" w:lineRule="auto"/>
        <w:rPr>
          <w:rFonts w:ascii="Calibri" w:eastAsia="Calibri" w:hAnsi="Calibri" w:cs="Calibri"/>
        </w:rPr>
      </w:pPr>
      <w:r w:rsidRPr="7A0CBB5A">
        <w:rPr>
          <w:rFonts w:ascii="Calibri" w:eastAsia="Calibri" w:hAnsi="Calibri" w:cs="Calibri"/>
        </w:rPr>
        <w:t>A logistic model trained based on these 4 features received an AUC score of 0.640 when predicting on a test set. For reference, a logistic model trained on the top 12 parameters from LASSO received an AUC score of 0.646. Thus, much of the explainable variation appears to be captured in the model with 4 predictors. This model will be used for interpretation.</w:t>
      </w:r>
    </w:p>
    <w:p w14:paraId="39F1B696" w14:textId="77777777" w:rsidR="00672DCC" w:rsidRDefault="00672DCC" w:rsidP="006C0834">
      <w:pPr>
        <w:rPr>
          <w:lang w:eastAsia="en-US"/>
        </w:rPr>
      </w:pPr>
    </w:p>
    <w:p w14:paraId="20CFCDE2" w14:textId="5AEE3285" w:rsidR="00DA7024" w:rsidRPr="00AC3FB2" w:rsidRDefault="00A65C20" w:rsidP="00DA7024">
      <w:pPr>
        <w:pStyle w:val="Heading2"/>
        <w:rPr>
          <w:b/>
          <w:bCs/>
          <w:sz w:val="28"/>
          <w:szCs w:val="28"/>
        </w:rPr>
      </w:pPr>
      <w:r>
        <w:rPr>
          <w:b/>
          <w:bCs/>
          <w:sz w:val="28"/>
          <w:szCs w:val="28"/>
        </w:rPr>
        <w:t xml:space="preserve">Simple </w:t>
      </w:r>
      <w:r w:rsidR="00B2281F">
        <w:rPr>
          <w:b/>
          <w:bCs/>
          <w:sz w:val="28"/>
          <w:szCs w:val="28"/>
        </w:rPr>
        <w:t xml:space="preserve">Model </w:t>
      </w:r>
      <w:r w:rsidR="00DA7024" w:rsidRPr="00AC3FB2">
        <w:rPr>
          <w:b/>
          <w:bCs/>
          <w:sz w:val="28"/>
          <w:szCs w:val="28"/>
        </w:rPr>
        <w:t>Interpretation</w:t>
      </w:r>
    </w:p>
    <w:p w14:paraId="3CA661C2" w14:textId="4336A43C" w:rsidR="00BC2964" w:rsidRDefault="009615A5" w:rsidP="00DA7024">
      <w:pPr>
        <w:rPr>
          <w:lang w:eastAsia="en-US"/>
        </w:rPr>
      </w:pPr>
      <w:r>
        <w:rPr>
          <w:lang w:eastAsia="en-US"/>
        </w:rPr>
        <w:t xml:space="preserve">Based on our feature selections result above, </w:t>
      </w:r>
      <w:r w:rsidR="00290680">
        <w:rPr>
          <w:lang w:eastAsia="en-US"/>
        </w:rPr>
        <w:t>we</w:t>
      </w:r>
      <w:r>
        <w:rPr>
          <w:lang w:eastAsia="en-US"/>
        </w:rPr>
        <w:t xml:space="preserve"> decided to</w:t>
      </w:r>
      <w:r w:rsidR="00290680">
        <w:rPr>
          <w:lang w:eastAsia="en-US"/>
        </w:rPr>
        <w:t xml:space="preserve"> select “discharge_disposition_id”, “number_inpatients”, “diag_1” and number_diagnoses”</w:t>
      </w:r>
      <w:r>
        <w:rPr>
          <w:lang w:eastAsia="en-US"/>
        </w:rPr>
        <w:t xml:space="preserve"> as the major features </w:t>
      </w:r>
      <w:r w:rsidR="00D9706A">
        <w:rPr>
          <w:lang w:eastAsia="en-US"/>
        </w:rPr>
        <w:t>to build our simple</w:t>
      </w:r>
      <w:r>
        <w:rPr>
          <w:lang w:eastAsia="en-US"/>
        </w:rPr>
        <w:t xml:space="preserve"> model.</w:t>
      </w:r>
      <w:r w:rsidR="00B2281F">
        <w:rPr>
          <w:lang w:eastAsia="en-US"/>
        </w:rPr>
        <w:t xml:space="preserve"> </w:t>
      </w:r>
      <w:r w:rsidR="007F32FC">
        <w:rPr>
          <w:lang w:eastAsia="en-US"/>
        </w:rPr>
        <w:t xml:space="preserve">We use GLM to help us with the regression analysis. </w:t>
      </w:r>
      <w:r w:rsidR="00DA7024">
        <w:rPr>
          <w:lang w:eastAsia="en-US"/>
        </w:rPr>
        <w:t xml:space="preserve">The resulting equation for </w:t>
      </w:r>
      <w:r w:rsidR="007862DE">
        <w:rPr>
          <w:lang w:eastAsia="en-US"/>
        </w:rPr>
        <w:t>the</w:t>
      </w:r>
      <w:r w:rsidR="00290680">
        <w:rPr>
          <w:lang w:eastAsia="en-US"/>
        </w:rPr>
        <w:t xml:space="preserve"> model</w:t>
      </w:r>
      <w:r w:rsidR="00DA7024">
        <w:rPr>
          <w:lang w:eastAsia="en-US"/>
        </w:rPr>
        <w:t xml:space="preserve"> is:</w:t>
      </w:r>
    </w:p>
    <w:p w14:paraId="0A364657" w14:textId="2CE1FC18" w:rsidR="00DA7024" w:rsidRDefault="00F22CA2" w:rsidP="00DA7024">
      <w:pPr>
        <w:rPr>
          <w:b/>
        </w:rPr>
      </w:pPr>
      <m:oMathPara>
        <m:oMath>
          <m:groupChr>
            <m:groupChrPr>
              <m:chr m:val="^"/>
              <m:pos m:val="top"/>
              <m:vertJc m:val="bot"/>
              <m:ctrlPr>
                <w:rPr>
                  <w:rFonts w:ascii="Cambria Math" w:hAnsi="Cambria Math" w:cs="Times New Roman"/>
                  <w:sz w:val="24"/>
                  <w:szCs w:val="24"/>
                </w:rPr>
              </m:ctrlPr>
            </m:groupChrPr>
            <m:e>
              <m:r>
                <m:rPr>
                  <m:sty m:val="b"/>
                </m:rPr>
                <w:rPr>
                  <w:rFonts w:ascii="Cambria Math" w:hAnsi="Cambria Math"/>
                </w:rPr>
                <m:t>μ</m:t>
              </m:r>
            </m:e>
          </m:groupChr>
          <m:d>
            <m:dPr>
              <m:ctrlPr>
                <w:rPr>
                  <w:rFonts w:ascii="Cambria Math" w:hAnsi="Cambria Math" w:cs="Times New Roman"/>
                  <w:b/>
                  <w:sz w:val="24"/>
                  <w:szCs w:val="24"/>
                </w:rPr>
              </m:ctrlPr>
            </m:dPr>
            <m:e>
              <m:r>
                <m:rPr>
                  <m:sty m:val="b"/>
                </m:rPr>
                <w:rPr>
                  <w:rFonts w:ascii="Cambria Math" w:hAnsi="Cambria Math"/>
                </w:rPr>
                <m:t>outcome</m:t>
              </m:r>
            </m:e>
          </m:d>
          <m:r>
            <m:rPr>
              <m:sty m:val="b"/>
            </m:rPr>
            <w:rPr>
              <w:rFonts w:ascii="Cambria Math" w:hAnsi="Cambria Math"/>
            </w:rPr>
            <m:t>=</m:t>
          </m:r>
          <m:r>
            <m:rPr>
              <m:sty m:val="p"/>
            </m:rPr>
            <w:rPr>
              <w:rFonts w:ascii="Cambria Math" w:eastAsia="Times New Roman" w:hAnsi="Cambria Math" w:cs="Courier New"/>
              <w:color w:val="000000"/>
              <w:sz w:val="20"/>
              <w:szCs w:val="20"/>
            </w:rPr>
            <m:t>-0.79967484+ 0.46443186</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2</m:t>
              </m:r>
            </m:e>
          </m:d>
          <m:r>
            <m:rPr>
              <m:sty m:val="bi"/>
            </m:rPr>
            <w:rPr>
              <w:rFonts w:ascii="Cambria Math" w:hAnsi="Cambria Math"/>
            </w:rPr>
            <m:t>+</m:t>
          </m:r>
          <m:r>
            <m:rPr>
              <m:sty m:val="p"/>
            </m:rPr>
            <w:rPr>
              <w:rFonts w:ascii="Cambria Math" w:eastAsia="Times New Roman" w:hAnsi="Cambria Math" w:cs="Courier New"/>
              <w:color w:val="000000"/>
              <w:sz w:val="20"/>
              <w:szCs w:val="20"/>
            </w:rPr>
            <m:t>0.72674809</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3</m:t>
              </m:r>
            </m:e>
          </m:d>
          <m:r>
            <m:rPr>
              <m:sty m:val="p"/>
            </m:rPr>
            <w:rPr>
              <w:rFonts w:ascii="Cambria Math" w:eastAsia="Times New Roman" w:hAnsi="Cambria Math" w:cs="Courier New"/>
              <w:color w:val="000000"/>
              <w:sz w:val="20"/>
              <w:szCs w:val="20"/>
            </w:rPr>
            <m:t xml:space="preserve">+ 0.45568887 </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4</m:t>
              </m:r>
            </m:e>
          </m:d>
          <m:r>
            <m:rPr>
              <m:sty m:val="bi"/>
            </m:rPr>
            <w:rPr>
              <w:rFonts w:ascii="Cambria Math" w:hAnsi="Cambria Math"/>
            </w:rPr>
            <m:t>+</m:t>
          </m:r>
          <m:r>
            <m:rPr>
              <m:sty m:val="p"/>
            </m:rPr>
            <w:rPr>
              <w:rFonts w:ascii="Cambria Math" w:eastAsia="Times New Roman" w:hAnsi="Cambria Math" w:cs="Courier New"/>
              <w:color w:val="000000"/>
              <w:sz w:val="20"/>
              <w:szCs w:val="20"/>
            </w:rPr>
            <m:t>1.28557450</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5</m:t>
              </m:r>
            </m:e>
          </m:d>
          <m:r>
            <m:rPr>
              <m:sty m:val="p"/>
            </m:rPr>
            <w:rPr>
              <w:rFonts w:ascii="Cambria Math" w:eastAsia="Times New Roman" w:hAnsi="Cambria Math" w:cs="Courier New"/>
              <w:color w:val="000000"/>
              <w:sz w:val="20"/>
              <w:szCs w:val="20"/>
            </w:rPr>
            <m:t xml:space="preserve">+0.26544450 </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6</m:t>
              </m:r>
            </m:e>
          </m:d>
          <m:r>
            <m:rPr>
              <m:sty m:val="bi"/>
            </m:rPr>
            <w:rPr>
              <w:rFonts w:ascii="Cambria Math" w:hAnsi="Cambria Math"/>
            </w:rPr>
            <m:t>+</m:t>
          </m:r>
          <m:r>
            <m:rPr>
              <m:sty m:val="p"/>
            </m:rPr>
            <w:rPr>
              <w:rFonts w:ascii="Cambria Math" w:eastAsia="Times New Roman" w:hAnsi="Cambria Math" w:cs="Courier New"/>
              <w:color w:val="000000"/>
              <w:sz w:val="20"/>
              <w:szCs w:val="20"/>
            </w:rPr>
            <m:t xml:space="preserve"> 0.13935780</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7</m:t>
              </m:r>
            </m:e>
          </m:d>
          <m:r>
            <m:rPr>
              <m:sty m:val="p"/>
            </m:rPr>
            <w:rPr>
              <w:rFonts w:ascii="Cambria Math" w:eastAsia="Times New Roman" w:hAnsi="Cambria Math" w:cs="Courier New"/>
              <w:color w:val="000000"/>
              <w:sz w:val="20"/>
              <w:szCs w:val="20"/>
            </w:rPr>
            <m:t>+0.91305799</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8</m:t>
              </m:r>
            </m:e>
          </m:d>
          <m:r>
            <m:rPr>
              <m:sty m:val="bi"/>
            </m:rPr>
            <w:rPr>
              <w:rFonts w:ascii="Cambria Math" w:hAnsi="Cambria Math"/>
            </w:rPr>
            <m:t>+</m:t>
          </m:r>
          <m:r>
            <m:rPr>
              <m:sty m:val="p"/>
            </m:rPr>
            <w:rPr>
              <w:rFonts w:ascii="Cambria Math" w:eastAsia="Times New Roman" w:hAnsi="Cambria Math" w:cs="Courier New"/>
              <w:color w:val="000000"/>
              <w:sz w:val="20"/>
              <w:szCs w:val="20"/>
            </w:rPr>
            <m:t>2.81984355</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15</m:t>
              </m:r>
            </m:e>
          </m:d>
          <m:r>
            <m:rPr>
              <m:sty m:val="p"/>
            </m:rPr>
            <w:rPr>
              <w:rFonts w:ascii="Cambria Math" w:eastAsia="Times New Roman" w:hAnsi="Cambria Math" w:cs="Courier New"/>
              <w:color w:val="000000"/>
              <w:sz w:val="20"/>
              <w:szCs w:val="20"/>
            </w:rPr>
            <m:t>+ 0.52321432</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18</m:t>
              </m:r>
            </m:e>
          </m:d>
          <m:r>
            <m:rPr>
              <m:sty m:val="bi"/>
            </m:rPr>
            <w:rPr>
              <w:rFonts w:ascii="Cambria Math" w:hAnsi="Cambria Math"/>
            </w:rPr>
            <m:t>+</m:t>
          </m:r>
          <m:r>
            <m:rPr>
              <m:sty m:val="p"/>
            </m:rPr>
            <w:rPr>
              <w:rFonts w:ascii="Cambria Math" w:eastAsia="Times New Roman" w:hAnsi="Cambria Math" w:cs="Courier New"/>
              <w:color w:val="000000"/>
              <w:sz w:val="20"/>
              <w:szCs w:val="20"/>
            </w:rPr>
            <m:t>1.63402912</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22</m:t>
              </m:r>
            </m:e>
          </m:d>
          <m:r>
            <m:rPr>
              <m:sty m:val="p"/>
            </m:rPr>
            <w:rPr>
              <w:rFonts w:ascii="Cambria Math" w:eastAsia="Times New Roman" w:hAnsi="Cambria Math" w:cs="Courier New"/>
              <w:color w:val="000000"/>
              <w:sz w:val="20"/>
              <w:szCs w:val="20"/>
            </w:rPr>
            <m:t>-0.38214290</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23</m:t>
              </m:r>
            </m:e>
          </m:d>
          <m:r>
            <m:rPr>
              <m:sty m:val="p"/>
            </m:rPr>
            <w:rPr>
              <w:rFonts w:ascii="Cambria Math" w:eastAsia="Times New Roman" w:hAnsi="Cambria Math" w:cs="Courier New"/>
              <w:color w:val="000000"/>
              <w:sz w:val="20"/>
              <w:szCs w:val="20"/>
            </w:rPr>
            <m:t>-11.36039474</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24</m:t>
              </m:r>
            </m:e>
          </m:d>
          <m:r>
            <m:rPr>
              <m:sty m:val="bi"/>
            </m:rPr>
            <w:rPr>
              <w:rFonts w:ascii="Cambria Math" w:hAnsi="Cambria Math"/>
            </w:rPr>
            <m:t>+</m:t>
          </m:r>
          <m:r>
            <m:rPr>
              <m:sty m:val="p"/>
            </m:rPr>
            <w:rPr>
              <w:rFonts w:ascii="Cambria Math" w:eastAsia="Times New Roman" w:hAnsi="Cambria Math" w:cs="Courier New"/>
              <w:color w:val="000000"/>
              <w:sz w:val="20"/>
              <w:szCs w:val="20"/>
            </w:rPr>
            <m:t xml:space="preserve">0.08663626 </m:t>
          </m:r>
          <m:d>
            <m:dPr>
              <m:ctrlPr>
                <w:rPr>
                  <w:rFonts w:ascii="Cambria Math" w:hAnsi="Cambria Math"/>
                  <w:b/>
                  <w:i/>
                </w:rPr>
              </m:ctrlPr>
            </m:dPr>
            <m:e>
              <m:r>
                <m:rPr>
                  <m:sty m:val="p"/>
                </m:rPr>
                <w:rPr>
                  <w:rFonts w:ascii="Cambria Math" w:eastAsia="Times New Roman" w:hAnsi="Cambria Math" w:cs="Courier New"/>
                  <w:color w:val="000000"/>
                  <w:sz w:val="20"/>
                  <w:szCs w:val="20"/>
                </w:rPr>
                <m:t xml:space="preserve">discharge_disposition_id25 </m:t>
              </m:r>
            </m:e>
          </m:d>
          <m:r>
            <m:rPr>
              <m:sty m:val="bi"/>
            </m:rPr>
            <w:rPr>
              <w:rFonts w:ascii="Cambria Math" w:hAnsi="Cambria Math"/>
            </w:rPr>
            <m:t>+</m:t>
          </m:r>
          <m:r>
            <m:rPr>
              <m:sty m:val="p"/>
            </m:rPr>
            <w:rPr>
              <w:rFonts w:ascii="Cambria Math" w:eastAsia="Times New Roman" w:hAnsi="Cambria Math" w:cs="Courier New"/>
              <w:color w:val="000000"/>
              <w:sz w:val="20"/>
              <w:szCs w:val="20"/>
            </w:rPr>
            <m:t>1.74073860</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28</m:t>
              </m:r>
            </m:e>
          </m:d>
          <m:r>
            <m:rPr>
              <m:sty m:val="bi"/>
            </m:rPr>
            <w:rPr>
              <w:rFonts w:ascii="Cambria Math" w:hAnsi="Cambria Math"/>
            </w:rPr>
            <m:t>+</m:t>
          </m:r>
          <m:r>
            <m:rPr>
              <m:sty m:val="p"/>
            </m:rPr>
            <w:rPr>
              <w:rFonts w:ascii="Cambria Math" w:eastAsia="Times New Roman" w:hAnsi="Cambria Math" w:cs="Courier New"/>
              <w:color w:val="000000"/>
              <w:sz w:val="20"/>
              <w:szCs w:val="20"/>
            </w:rPr>
            <m:t xml:space="preserve">0.42176204 </m:t>
          </m:r>
          <m:d>
            <m:dPr>
              <m:ctrlPr>
                <w:rPr>
                  <w:rFonts w:ascii="Cambria Math" w:hAnsi="Cambria Math"/>
                  <w:b/>
                  <w:i/>
                </w:rPr>
              </m:ctrlPr>
            </m:dPr>
            <m:e>
              <m:r>
                <m:rPr>
                  <m:sty m:val="p"/>
                </m:rPr>
                <w:rPr>
                  <w:rFonts w:ascii="Cambria Math" w:eastAsia="Times New Roman" w:hAnsi="Cambria Math" w:cs="Courier New"/>
                  <w:color w:val="000000"/>
                  <w:sz w:val="20"/>
                  <w:szCs w:val="20"/>
                </w:rPr>
                <m:t>number_inpatient</m:t>
              </m:r>
            </m:e>
          </m:d>
          <m:r>
            <m:rPr>
              <m:sty m:val="bi"/>
            </m:rPr>
            <w:rPr>
              <w:rFonts w:ascii="Cambria Math" w:hAnsi="Cambria Math"/>
            </w:rPr>
            <m:t>+</m:t>
          </m:r>
          <m:r>
            <m:rPr>
              <m:sty m:val="p"/>
            </m:rPr>
            <w:rPr>
              <w:rFonts w:ascii="Cambria Math" w:eastAsia="Times New Roman" w:hAnsi="Cambria Math" w:cs="Courier New"/>
              <w:color w:val="000000"/>
              <w:sz w:val="20"/>
              <w:szCs w:val="20"/>
            </w:rPr>
            <m:t>0.03166185</m:t>
          </m:r>
          <m:d>
            <m:dPr>
              <m:ctrlPr>
                <w:rPr>
                  <w:rFonts w:ascii="Cambria Math" w:hAnsi="Cambria Math"/>
                  <w:b/>
                  <w:i/>
                </w:rPr>
              </m:ctrlPr>
            </m:dPr>
            <m:e>
              <m:r>
                <m:rPr>
                  <m:sty m:val="p"/>
                </m:rPr>
                <w:rPr>
                  <w:rFonts w:ascii="Cambria Math" w:eastAsia="Times New Roman" w:hAnsi="Cambria Math" w:cs="Courier New"/>
                  <w:color w:val="000000"/>
                  <w:sz w:val="20"/>
                  <w:szCs w:val="20"/>
                </w:rPr>
                <m:t>diag_1Diabetes</m:t>
              </m:r>
            </m:e>
          </m:d>
          <m:r>
            <m:rPr>
              <m:sty m:val="p"/>
            </m:rPr>
            <w:rPr>
              <w:rFonts w:ascii="Cambria Math" w:eastAsia="Times New Roman" w:hAnsi="Cambria Math" w:cs="Courier New"/>
              <w:color w:val="000000"/>
              <w:sz w:val="20"/>
              <w:szCs w:val="20"/>
            </w:rPr>
            <m:t>-0.07775122</m:t>
          </m:r>
          <m:d>
            <m:dPr>
              <m:ctrlPr>
                <w:rPr>
                  <w:rFonts w:ascii="Cambria Math" w:hAnsi="Cambria Math"/>
                  <w:b/>
                  <w:i/>
                </w:rPr>
              </m:ctrlPr>
            </m:dPr>
            <m:e>
              <m:r>
                <m:rPr>
                  <m:sty m:val="p"/>
                </m:rPr>
                <w:rPr>
                  <w:rFonts w:ascii="Cambria Math" w:eastAsia="Times New Roman" w:hAnsi="Cambria Math" w:cs="Courier New"/>
                  <w:color w:val="000000"/>
                  <w:sz w:val="20"/>
                  <w:szCs w:val="20"/>
                </w:rPr>
                <m:t>diag_1Digestive</m:t>
              </m:r>
            </m:e>
          </m:d>
          <m:r>
            <m:rPr>
              <m:sty m:val="p"/>
            </m:rPr>
            <w:rPr>
              <w:rFonts w:ascii="Cambria Math" w:eastAsia="Times New Roman" w:hAnsi="Cambria Math" w:cs="Courier New"/>
              <w:color w:val="000000"/>
              <w:sz w:val="20"/>
              <w:szCs w:val="20"/>
            </w:rPr>
            <m:t xml:space="preserve">-0.16014212 </m:t>
          </m:r>
          <m:d>
            <m:dPr>
              <m:ctrlPr>
                <w:rPr>
                  <w:rFonts w:ascii="Cambria Math" w:hAnsi="Cambria Math"/>
                  <w:b/>
                  <w:i/>
                </w:rPr>
              </m:ctrlPr>
            </m:dPr>
            <m:e>
              <m:r>
                <m:rPr>
                  <m:sty m:val="p"/>
                </m:rPr>
                <w:rPr>
                  <w:rFonts w:ascii="Cambria Math" w:eastAsia="Times New Roman" w:hAnsi="Cambria Math" w:cs="Courier New"/>
                  <w:color w:val="000000"/>
                  <w:sz w:val="20"/>
                  <w:szCs w:val="20"/>
                </w:rPr>
                <m:t>diag_1Genitourinary</m:t>
              </m:r>
            </m:e>
          </m:d>
          <m:r>
            <m:rPr>
              <m:sty m:val="p"/>
            </m:rPr>
            <w:rPr>
              <w:rFonts w:ascii="Cambria Math" w:eastAsia="Times New Roman" w:hAnsi="Cambria Math" w:cs="Courier New"/>
              <w:color w:val="000000"/>
              <w:sz w:val="20"/>
              <w:szCs w:val="20"/>
            </w:rPr>
            <m:t xml:space="preserve">-0.27276072 </m:t>
          </m:r>
          <m:d>
            <m:dPr>
              <m:ctrlPr>
                <w:rPr>
                  <w:rFonts w:ascii="Cambria Math" w:hAnsi="Cambria Math"/>
                  <w:b/>
                  <w:i/>
                </w:rPr>
              </m:ctrlPr>
            </m:dPr>
            <m:e>
              <m:r>
                <m:rPr>
                  <m:sty m:val="p"/>
                </m:rPr>
                <w:rPr>
                  <w:rFonts w:ascii="Cambria Math" w:eastAsia="Times New Roman" w:hAnsi="Cambria Math" w:cs="Courier New"/>
                  <w:color w:val="000000"/>
                  <w:sz w:val="20"/>
                  <w:szCs w:val="20"/>
                </w:rPr>
                <m:t>diag_1Injury</m:t>
              </m:r>
            </m:e>
          </m:d>
          <m:r>
            <m:rPr>
              <m:sty m:val="p"/>
            </m:rPr>
            <w:rPr>
              <w:rFonts w:ascii="Cambria Math" w:eastAsia="Times New Roman" w:hAnsi="Cambria Math" w:cs="Courier New"/>
              <w:color w:val="000000"/>
              <w:sz w:val="20"/>
              <w:szCs w:val="20"/>
            </w:rPr>
            <m:t xml:space="preserve">-0.43933120 </m:t>
          </m:r>
          <m:d>
            <m:dPr>
              <m:ctrlPr>
                <w:rPr>
                  <w:rFonts w:ascii="Cambria Math" w:hAnsi="Cambria Math"/>
                  <w:b/>
                  <w:i/>
                </w:rPr>
              </m:ctrlPr>
            </m:dPr>
            <m:e>
              <m:r>
                <m:rPr>
                  <m:sty m:val="p"/>
                </m:rPr>
                <w:rPr>
                  <w:rFonts w:ascii="Cambria Math" w:eastAsia="Times New Roman" w:hAnsi="Cambria Math" w:cs="Courier New"/>
                  <w:color w:val="000000"/>
                  <w:sz w:val="20"/>
                  <w:szCs w:val="20"/>
                </w:rPr>
                <m:t>diag_1Musculoskeletal</m:t>
              </m:r>
            </m:e>
          </m:d>
          <m:r>
            <m:rPr>
              <m:sty m:val="p"/>
            </m:rPr>
            <w:rPr>
              <w:rFonts w:ascii="Cambria Math" w:eastAsia="Times New Roman" w:hAnsi="Cambria Math" w:cs="Courier New"/>
              <w:color w:val="000000"/>
              <w:sz w:val="20"/>
              <w:szCs w:val="20"/>
            </w:rPr>
            <m:t>-0.14685825</m:t>
          </m:r>
          <m:d>
            <m:dPr>
              <m:ctrlPr>
                <w:rPr>
                  <w:rFonts w:ascii="Cambria Math" w:hAnsi="Cambria Math"/>
                  <w:b/>
                  <w:i/>
                </w:rPr>
              </m:ctrlPr>
            </m:dPr>
            <m:e>
              <m:r>
                <m:rPr>
                  <m:sty m:val="p"/>
                </m:rPr>
                <w:rPr>
                  <w:rFonts w:ascii="Cambria Math" w:eastAsia="Times New Roman" w:hAnsi="Cambria Math" w:cs="Courier New"/>
                  <w:color w:val="000000"/>
                  <w:sz w:val="20"/>
                  <w:szCs w:val="20"/>
                </w:rPr>
                <m:t xml:space="preserve">diag_1Neoplasms </m:t>
              </m:r>
            </m:e>
          </m:d>
          <m:r>
            <m:rPr>
              <m:sty m:val="p"/>
            </m:rPr>
            <w:rPr>
              <w:rFonts w:ascii="Cambria Math" w:eastAsia="Times New Roman" w:hAnsi="Cambria Math" w:cs="Courier New"/>
              <w:color w:val="000000"/>
              <w:sz w:val="20"/>
              <w:szCs w:val="20"/>
            </w:rPr>
            <m:t>- 0.44775767</m:t>
          </m:r>
          <m:d>
            <m:dPr>
              <m:ctrlPr>
                <w:rPr>
                  <w:rFonts w:ascii="Cambria Math" w:hAnsi="Cambria Math"/>
                  <w:b/>
                  <w:i/>
                </w:rPr>
              </m:ctrlPr>
            </m:dPr>
            <m:e>
              <m:r>
                <m:rPr>
                  <m:sty m:val="p"/>
                </m:rPr>
                <w:rPr>
                  <w:rFonts w:ascii="Cambria Math" w:eastAsia="Times New Roman" w:hAnsi="Cambria Math" w:cs="Courier New"/>
                  <w:color w:val="000000"/>
                  <w:sz w:val="20"/>
                  <w:szCs w:val="20"/>
                </w:rPr>
                <m:t>diag_1None</m:t>
              </m:r>
            </m:e>
          </m:d>
          <m:r>
            <m:rPr>
              <m:sty m:val="p"/>
            </m:rPr>
            <w:rPr>
              <w:rFonts w:ascii="Cambria Math" w:eastAsia="Times New Roman" w:hAnsi="Cambria Math" w:cs="Courier New"/>
              <w:color w:val="000000"/>
              <w:sz w:val="20"/>
              <w:szCs w:val="20"/>
            </w:rPr>
            <m:t>-0.02114639</m:t>
          </m:r>
          <m:d>
            <m:dPr>
              <m:ctrlPr>
                <w:rPr>
                  <w:rFonts w:ascii="Cambria Math" w:hAnsi="Cambria Math"/>
                  <w:b/>
                  <w:i/>
                </w:rPr>
              </m:ctrlPr>
            </m:dPr>
            <m:e>
              <m:r>
                <m:rPr>
                  <m:sty m:val="p"/>
                </m:rPr>
                <w:rPr>
                  <w:rFonts w:ascii="Cambria Math" w:eastAsia="Times New Roman" w:hAnsi="Cambria Math" w:cs="Courier New"/>
                  <w:color w:val="000000"/>
                  <w:sz w:val="20"/>
                  <w:szCs w:val="20"/>
                </w:rPr>
                <m:t>diag_1Other</m:t>
              </m:r>
            </m:e>
          </m:d>
          <m:r>
            <m:rPr>
              <m:sty m:val="p"/>
            </m:rPr>
            <w:rPr>
              <w:rFonts w:ascii="Cambria Math" w:eastAsia="Times New Roman" w:hAnsi="Cambria Math" w:cs="Courier New"/>
              <w:color w:val="000000"/>
              <w:sz w:val="20"/>
              <w:szCs w:val="20"/>
            </w:rPr>
            <m:t xml:space="preserve">- 0.27696118 </m:t>
          </m:r>
          <m:d>
            <m:dPr>
              <m:ctrlPr>
                <w:rPr>
                  <w:rFonts w:ascii="Cambria Math" w:hAnsi="Cambria Math"/>
                  <w:b/>
                  <w:i/>
                </w:rPr>
              </m:ctrlPr>
            </m:dPr>
            <m:e>
              <m:r>
                <m:rPr>
                  <m:sty m:val="p"/>
                </m:rPr>
                <w:rPr>
                  <w:rFonts w:ascii="Cambria Math" w:eastAsia="Times New Roman" w:hAnsi="Cambria Math" w:cs="Courier New"/>
                  <w:color w:val="000000"/>
                  <w:sz w:val="20"/>
                  <w:szCs w:val="20"/>
                </w:rPr>
                <m:t>diag_1Respiratory</m:t>
              </m:r>
            </m:e>
          </m:d>
          <m:r>
            <m:rPr>
              <m:sty m:val="p"/>
            </m:rPr>
            <w:rPr>
              <w:rFonts w:ascii="Cambria Math" w:eastAsia="Times New Roman" w:hAnsi="Cambria Math" w:cs="Courier New"/>
              <w:color w:val="000000"/>
              <w:sz w:val="20"/>
              <w:szCs w:val="20"/>
            </w:rPr>
            <m:t>- 0.07420536</m:t>
          </m:r>
          <m:d>
            <m:dPr>
              <m:ctrlPr>
                <w:rPr>
                  <w:rFonts w:ascii="Cambria Math" w:hAnsi="Cambria Math"/>
                  <w:b/>
                  <w:i/>
                </w:rPr>
              </m:ctrlPr>
            </m:dPr>
            <m:e>
              <m:r>
                <m:rPr>
                  <m:sty m:val="p"/>
                </m:rPr>
                <w:rPr>
                  <w:rFonts w:ascii="Cambria Math" w:eastAsia="Times New Roman" w:hAnsi="Cambria Math" w:cs="Courier New"/>
                  <w:color w:val="000000"/>
                  <w:sz w:val="20"/>
                  <w:szCs w:val="20"/>
                </w:rPr>
                <m:t xml:space="preserve"> number_diagnoses</m:t>
              </m:r>
            </m:e>
          </m:d>
          <m:r>
            <m:rPr>
              <m:sty m:val="b"/>
            </m:rPr>
            <w:br/>
          </m:r>
        </m:oMath>
      </m:oMathPara>
    </w:p>
    <w:p w14:paraId="09FA2E4A"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58B9FD17"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187A4C71"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1300FC79"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35B1CF1D"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5C4EEFE4"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0A9831B9"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3433AFA3"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349ACBE4"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7DAEC625"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24108810"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2F782E55"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11B958A1"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59E39790"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34968FBD" w14:textId="7E84A675" w:rsidR="00720826" w:rsidRPr="00720826" w:rsidRDefault="005D2267"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20"/>
          <w:szCs w:val="20"/>
        </w:rPr>
      </w:pPr>
      <w:r>
        <w:rPr>
          <w:noProof/>
        </w:rPr>
        <w:lastRenderedPageBreak/>
        <w:t>Coefficient</w:t>
      </w:r>
      <w:r w:rsidR="00F22CA2">
        <w:rPr>
          <w:noProof/>
        </w:rPr>
        <w:t>s and 95% Confidence Intervals</w:t>
      </w:r>
      <w:r w:rsidR="00720826" w:rsidRPr="00720826">
        <w:rPr>
          <w:rFonts w:ascii="Lucida Console" w:eastAsia="Times New Roman" w:hAnsi="Lucida Console" w:cs="Courier New"/>
          <w:color w:val="000000"/>
          <w:sz w:val="20"/>
          <w:szCs w:val="20"/>
        </w:rPr>
        <w:t xml:space="preserve"> </w:t>
      </w:r>
    </w:p>
    <w:p w14:paraId="47B10921" w14:textId="74AF4BF1" w:rsidR="00720826" w:rsidRDefault="00863FFD" w:rsidP="00DA7024">
      <w:pPr>
        <w:rPr>
          <w:b/>
        </w:rPr>
      </w:pPr>
      <w:r>
        <w:rPr>
          <w:noProof/>
        </w:rPr>
        <w:drawing>
          <wp:inline distT="0" distB="0" distL="0" distR="0" wp14:anchorId="04015E08" wp14:editId="205B62E9">
            <wp:extent cx="4343930" cy="46609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2923" cy="4670549"/>
                    </a:xfrm>
                    <a:prstGeom prst="rect">
                      <a:avLst/>
                    </a:prstGeom>
                  </pic:spPr>
                </pic:pic>
              </a:graphicData>
            </a:graphic>
          </wp:inline>
        </w:drawing>
      </w:r>
    </w:p>
    <w:p w14:paraId="4B4D50F6" w14:textId="337C979C" w:rsidR="00720826" w:rsidRDefault="00F22CA2" w:rsidP="00DA7024">
      <w:pPr>
        <w:rPr>
          <w:bCs/>
        </w:rPr>
      </w:pPr>
      <w:r>
        <w:rPr>
          <w:bCs/>
        </w:rPr>
        <w:t>Even though some of the levels of the two factors (discharge_disposition_id and diag_1) are not significant at the 95% level, they were included because the factor was found to be significant.</w:t>
      </w:r>
    </w:p>
    <w:p w14:paraId="183EBF88" w14:textId="6EFB9D79" w:rsidR="00F22CA2" w:rsidRPr="00E85E33" w:rsidRDefault="00F22CA2" w:rsidP="00F22CA2">
      <w:pPr>
        <w:pStyle w:val="Heading2"/>
        <w:rPr>
          <w:b/>
          <w:bCs/>
          <w:sz w:val="28"/>
          <w:szCs w:val="28"/>
        </w:rPr>
      </w:pPr>
      <w:r>
        <w:rPr>
          <w:b/>
          <w:bCs/>
          <w:sz w:val="28"/>
          <w:szCs w:val="28"/>
        </w:rPr>
        <w:t>Interpretation</w:t>
      </w:r>
    </w:p>
    <w:p w14:paraId="4DD105DA" w14:textId="211220D8" w:rsidR="00F22CA2" w:rsidRDefault="00F22CA2" w:rsidP="00DA7024">
      <w:pPr>
        <w:rPr>
          <w:bCs/>
        </w:rPr>
      </w:pPr>
      <w:r>
        <w:rPr>
          <w:bCs/>
        </w:rPr>
        <w:t>Holding 1</w:t>
      </w:r>
      <w:r w:rsidRPr="00F22CA2">
        <w:rPr>
          <w:bCs/>
          <w:vertAlign w:val="superscript"/>
        </w:rPr>
        <w:t>st</w:t>
      </w:r>
      <w:r>
        <w:rPr>
          <w:bCs/>
        </w:rPr>
        <w:t xml:space="preserve"> diagnosis, discharge_disposition_id, and number of diagnoses constant, the odds of a person being readmitted to the hospital is 1.</w:t>
      </w:r>
      <w:r w:rsidR="00D150A4">
        <w:rPr>
          <w:bCs/>
        </w:rPr>
        <w:t>525</w:t>
      </w:r>
      <w:r>
        <w:rPr>
          <w:bCs/>
        </w:rPr>
        <w:t xml:space="preserve"> times higher than </w:t>
      </w:r>
      <w:r w:rsidR="00D150A4">
        <w:rPr>
          <w:bCs/>
        </w:rPr>
        <w:t>the odds of</w:t>
      </w:r>
      <w:r>
        <w:rPr>
          <w:bCs/>
        </w:rPr>
        <w:t xml:space="preserve"> person with one else </w:t>
      </w:r>
      <w:r w:rsidR="00D150A4">
        <w:rPr>
          <w:bCs/>
        </w:rPr>
        <w:t>inpatient visit in the previous year being readmitted. A 95% confidence interval for the odds ratio is [1.42, 1.64]. The interpretation for number of diagnoses (number_diagnoses) would follow similarly.</w:t>
      </w:r>
    </w:p>
    <w:p w14:paraId="58D3FA19" w14:textId="51EB4E95" w:rsidR="00D150A4" w:rsidRDefault="00D150A4" w:rsidP="00DA7024">
      <w:pPr>
        <w:rPr>
          <w:bCs/>
        </w:rPr>
      </w:pPr>
      <w:r>
        <w:rPr>
          <w:bCs/>
        </w:rPr>
        <w:t xml:space="preserve">The odds ratio of discharge disposition id 2 relative to </w:t>
      </w:r>
      <w:r>
        <w:rPr>
          <w:bCs/>
        </w:rPr>
        <w:t>discharge disposition id</w:t>
      </w:r>
      <w:r>
        <w:rPr>
          <w:bCs/>
        </w:rPr>
        <w:t xml:space="preserve"> 1 is 1.591 holding </w:t>
      </w:r>
      <w:r>
        <w:rPr>
          <w:bCs/>
        </w:rPr>
        <w:t>1</w:t>
      </w:r>
      <w:r w:rsidRPr="00F22CA2">
        <w:rPr>
          <w:bCs/>
          <w:vertAlign w:val="superscript"/>
        </w:rPr>
        <w:t>st</w:t>
      </w:r>
      <w:r>
        <w:rPr>
          <w:bCs/>
        </w:rPr>
        <w:t xml:space="preserve"> diagnosis</w:t>
      </w:r>
      <w:r>
        <w:rPr>
          <w:bCs/>
        </w:rPr>
        <w:t>, number of diagnosis, and number inpatient visits constant. A 95% confidence interval for the odds ratio is [</w:t>
      </w:r>
      <w:r w:rsidR="00793858">
        <w:rPr>
          <w:bCs/>
        </w:rPr>
        <w:t>1.241, 2.046</w:t>
      </w:r>
      <w:r>
        <w:rPr>
          <w:bCs/>
        </w:rPr>
        <w:t>]</w:t>
      </w:r>
      <w:r w:rsidR="00793858">
        <w:rPr>
          <w:bCs/>
        </w:rPr>
        <w:t>. The interpretation for other discharge disposition ids would follow similarly. 1</w:t>
      </w:r>
      <w:r w:rsidR="00793858" w:rsidRPr="00793858">
        <w:rPr>
          <w:bCs/>
          <w:vertAlign w:val="superscript"/>
        </w:rPr>
        <w:t>st</w:t>
      </w:r>
      <w:r w:rsidR="00793858">
        <w:rPr>
          <w:bCs/>
        </w:rPr>
        <w:t xml:space="preserve"> diagnosis follows the same type of interpretation as discharge disposition id where “circulatory” is the reference level for 1</w:t>
      </w:r>
      <w:r w:rsidR="00793858" w:rsidRPr="00793858">
        <w:rPr>
          <w:bCs/>
          <w:vertAlign w:val="superscript"/>
        </w:rPr>
        <w:t>st</w:t>
      </w:r>
      <w:r w:rsidR="00793858">
        <w:rPr>
          <w:bCs/>
        </w:rPr>
        <w:t xml:space="preserve"> diagnosis.</w:t>
      </w:r>
    </w:p>
    <w:p w14:paraId="4B3289BD" w14:textId="77777777" w:rsidR="00793858" w:rsidRPr="00F22CA2" w:rsidRDefault="00793858" w:rsidP="00DA7024">
      <w:pPr>
        <w:rPr>
          <w:bCs/>
        </w:rPr>
      </w:pPr>
    </w:p>
    <w:p w14:paraId="31B27E26" w14:textId="77777777" w:rsidR="00AC3FB2" w:rsidRPr="00E85E33" w:rsidRDefault="00AC3FB2" w:rsidP="00AC3FB2">
      <w:pPr>
        <w:pStyle w:val="Heading2"/>
        <w:rPr>
          <w:b/>
          <w:bCs/>
          <w:sz w:val="28"/>
          <w:szCs w:val="28"/>
        </w:rPr>
      </w:pPr>
      <w:r w:rsidRPr="7A0CBB5A">
        <w:rPr>
          <w:b/>
          <w:bCs/>
          <w:sz w:val="28"/>
          <w:szCs w:val="28"/>
        </w:rPr>
        <w:lastRenderedPageBreak/>
        <w:t>Assumptions and Goodness of Fit</w:t>
      </w:r>
    </w:p>
    <w:p w14:paraId="279E3420" w14:textId="77777777" w:rsidR="00AC3FB2" w:rsidRDefault="00AC3FB2" w:rsidP="00AC3FB2">
      <w:r w:rsidRPr="7A0CBB5A">
        <w:t>From a Hosmer-Lemeshow test, we fail to reject the null hypothesis that the model</w:t>
      </w:r>
      <w:r>
        <w:t xml:space="preserve"> does not</w:t>
      </w:r>
      <w:r w:rsidRPr="7A0CBB5A">
        <w:t xml:space="preserve"> fit the data (p-value = 0.1548).</w:t>
      </w:r>
    </w:p>
    <w:p w14:paraId="7B426B90" w14:textId="77777777" w:rsidR="00AC3FB2" w:rsidRDefault="00AC3FB2" w:rsidP="00AC3FB2">
      <w:pPr>
        <w:jc w:val="center"/>
      </w:pPr>
      <w:r>
        <w:rPr>
          <w:noProof/>
        </w:rPr>
        <w:drawing>
          <wp:inline distT="0" distB="0" distL="0" distR="0" wp14:anchorId="4DB3EE63" wp14:editId="0ACD27E8">
            <wp:extent cx="3543300" cy="585972"/>
            <wp:effectExtent l="0" t="0" r="0" b="5080"/>
            <wp:docPr id="77539979" name="Picture 77539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3598458" cy="595094"/>
                    </a:xfrm>
                    <a:prstGeom prst="rect">
                      <a:avLst/>
                    </a:prstGeom>
                  </pic:spPr>
                </pic:pic>
              </a:graphicData>
            </a:graphic>
          </wp:inline>
        </w:drawing>
      </w:r>
    </w:p>
    <w:p w14:paraId="3E257F81" w14:textId="77777777" w:rsidR="00AC3FB2" w:rsidRDefault="00AC3FB2" w:rsidP="00AC3FB2">
      <w:r w:rsidRPr="7A0CBB5A">
        <w:t>From the plot of residuals vs. Leverage:</w:t>
      </w:r>
    </w:p>
    <w:p w14:paraId="3F994C02" w14:textId="77777777" w:rsidR="00AC3FB2" w:rsidRDefault="00AC3FB2" w:rsidP="00AC3FB2">
      <w:pPr>
        <w:pStyle w:val="ListParagraph"/>
        <w:numPr>
          <w:ilvl w:val="0"/>
          <w:numId w:val="2"/>
        </w:numPr>
      </w:pPr>
      <w:r w:rsidRPr="7A0CBB5A">
        <w:t>There are a few high leverage points, but the Cook’s distance for these points is not high. These points are likely not cause for concern.</w:t>
      </w:r>
    </w:p>
    <w:p w14:paraId="7705C1E3" w14:textId="77777777" w:rsidR="00AC3FB2" w:rsidRDefault="00AC3FB2" w:rsidP="00AC3FB2">
      <w:pPr>
        <w:pStyle w:val="ListParagraph"/>
        <w:numPr>
          <w:ilvl w:val="0"/>
          <w:numId w:val="2"/>
        </w:numPr>
      </w:pPr>
      <w:r w:rsidRPr="7A0CBB5A">
        <w:t>There is one outlier, but it is a low leverage point. This point should not cause influence on the fit.</w:t>
      </w:r>
    </w:p>
    <w:p w14:paraId="5E87B9D6" w14:textId="1C3FBA4A" w:rsidR="006C0834" w:rsidRDefault="00AC3FB2" w:rsidP="00D73E70">
      <w:pPr>
        <w:jc w:val="center"/>
      </w:pPr>
      <w:r>
        <w:rPr>
          <w:noProof/>
        </w:rPr>
        <w:drawing>
          <wp:inline distT="0" distB="0" distL="0" distR="0" wp14:anchorId="7B809DE2" wp14:editId="1035E68F">
            <wp:extent cx="4572000" cy="2771775"/>
            <wp:effectExtent l="0" t="0" r="0" b="0"/>
            <wp:docPr id="1185176139" name="Picture 1185176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572000" cy="2771775"/>
                    </a:xfrm>
                    <a:prstGeom prst="rect">
                      <a:avLst/>
                    </a:prstGeom>
                  </pic:spPr>
                </pic:pic>
              </a:graphicData>
            </a:graphic>
          </wp:inline>
        </w:drawing>
      </w:r>
      <w:r w:rsidR="00DD2942">
        <w:rPr>
          <w:lang w:eastAsia="en-US"/>
        </w:rPr>
        <w:br/>
      </w:r>
    </w:p>
    <w:p w14:paraId="2E2A6DE4" w14:textId="77777777" w:rsidR="00AC3FB2" w:rsidRPr="00AC3FB2" w:rsidRDefault="00AC3FB2" w:rsidP="00AC3FB2">
      <w:pPr>
        <w:pStyle w:val="Heading2"/>
        <w:rPr>
          <w:b/>
          <w:bCs/>
          <w:sz w:val="28"/>
          <w:szCs w:val="28"/>
        </w:rPr>
      </w:pPr>
      <w:r w:rsidRPr="00AC3FB2">
        <w:rPr>
          <w:b/>
          <w:bCs/>
          <w:sz w:val="28"/>
          <w:szCs w:val="28"/>
        </w:rPr>
        <w:t>Conclusion</w:t>
      </w:r>
    </w:p>
    <w:p w14:paraId="2CC69A86" w14:textId="472E16F0" w:rsidR="00AC3FB2" w:rsidRDefault="00793858" w:rsidP="00AC3FB2">
      <w:pPr>
        <w:rPr>
          <w:lang w:eastAsia="en-US"/>
        </w:rPr>
      </w:pPr>
      <w:r>
        <w:rPr>
          <w:lang w:eastAsia="en-US"/>
        </w:rPr>
        <w:t>We</w:t>
      </w:r>
      <w:r w:rsidR="00AC3FB2">
        <w:rPr>
          <w:lang w:eastAsia="en-US"/>
        </w:rPr>
        <w:t xml:space="preserve"> </w:t>
      </w:r>
      <w:r w:rsidR="00264D44">
        <w:rPr>
          <w:lang w:eastAsia="en-US"/>
        </w:rPr>
        <w:t>use</w:t>
      </w:r>
      <w:r>
        <w:rPr>
          <w:lang w:eastAsia="en-US"/>
        </w:rPr>
        <w:t>d</w:t>
      </w:r>
      <w:r w:rsidR="00264D44">
        <w:rPr>
          <w:lang w:eastAsia="en-US"/>
        </w:rPr>
        <w:t xml:space="preserve"> </w:t>
      </w:r>
      <w:r>
        <w:rPr>
          <w:lang w:eastAsia="en-US"/>
        </w:rPr>
        <w:t>logistic model</w:t>
      </w:r>
      <w:r w:rsidR="00264D44">
        <w:rPr>
          <w:lang w:eastAsia="en-US"/>
        </w:rPr>
        <w:t xml:space="preserve"> to </w:t>
      </w:r>
      <w:r w:rsidR="00AC3FB2">
        <w:rPr>
          <w:lang w:eastAsia="en-US"/>
        </w:rPr>
        <w:t>build a</w:t>
      </w:r>
      <w:r>
        <w:rPr>
          <w:lang w:eastAsia="en-US"/>
        </w:rPr>
        <w:t>n</w:t>
      </w:r>
      <w:r w:rsidR="00264D44">
        <w:rPr>
          <w:lang w:eastAsia="en-US"/>
        </w:rPr>
        <w:t xml:space="preserve"> </w:t>
      </w:r>
      <w:r>
        <w:rPr>
          <w:lang w:eastAsia="en-US"/>
        </w:rPr>
        <w:t>interpretable</w:t>
      </w:r>
      <w:r w:rsidR="00AC3FB2">
        <w:rPr>
          <w:lang w:eastAsia="en-US"/>
        </w:rPr>
        <w:t xml:space="preserve"> model </w:t>
      </w:r>
      <w:r w:rsidR="00465373">
        <w:rPr>
          <w:lang w:eastAsia="en-US"/>
        </w:rPr>
        <w:t>for h</w:t>
      </w:r>
      <w:r w:rsidR="00264D44">
        <w:rPr>
          <w:lang w:eastAsia="en-US"/>
        </w:rPr>
        <w:t>ospital patient readmission prediction</w:t>
      </w:r>
      <w:r w:rsidR="00AC3FB2">
        <w:rPr>
          <w:lang w:eastAsia="en-US"/>
        </w:rPr>
        <w:t>.</w:t>
      </w:r>
      <w:r>
        <w:rPr>
          <w:lang w:eastAsia="en-US"/>
        </w:rPr>
        <w:t xml:space="preserve"> This model appears to fit the data well based on the result of a lack of fit test and the assumption plots.</w:t>
      </w:r>
      <w:r w:rsidR="00AC3FB2">
        <w:rPr>
          <w:lang w:eastAsia="en-US"/>
        </w:rPr>
        <w:t xml:space="preserve"> </w:t>
      </w:r>
      <w:r>
        <w:rPr>
          <w:lang w:eastAsia="en-US"/>
        </w:rPr>
        <w:t>We found that 1</w:t>
      </w:r>
      <w:r w:rsidRPr="00793858">
        <w:rPr>
          <w:vertAlign w:val="superscript"/>
          <w:lang w:eastAsia="en-US"/>
        </w:rPr>
        <w:t>st</w:t>
      </w:r>
      <w:r>
        <w:rPr>
          <w:lang w:eastAsia="en-US"/>
        </w:rPr>
        <w:t xml:space="preserve"> diagnosis, discharge disposition id, number of inpatient visits in the previous year, and the number of diagnoses were important for prediction. With a small number of parameters in the model, the coefficients of the model can be easily interpreted to estimate the odds ratio of readmission.</w:t>
      </w:r>
      <w:bookmarkStart w:id="0" w:name="_GoBack"/>
      <w:bookmarkEnd w:id="0"/>
    </w:p>
    <w:p w14:paraId="2BFED9BC" w14:textId="77777777" w:rsidR="00DD2942" w:rsidRDefault="00DD2942" w:rsidP="006C0834">
      <w:pPr>
        <w:rPr>
          <w:lang w:eastAsia="en-US"/>
        </w:rPr>
      </w:pPr>
    </w:p>
    <w:p w14:paraId="7CC48061" w14:textId="77777777" w:rsidR="00DD2942" w:rsidRDefault="7A0CBB5A" w:rsidP="7A0CBB5A">
      <w:pPr>
        <w:pStyle w:val="Heading2"/>
      </w:pPr>
      <w:r w:rsidRPr="7A0CBB5A">
        <w:rPr>
          <w:rFonts w:ascii="Calibri Light" w:eastAsia="Calibri Light" w:hAnsi="Calibri Light" w:cs="Calibri Light"/>
          <w:b/>
          <w:bCs/>
          <w:sz w:val="32"/>
          <w:szCs w:val="32"/>
        </w:rPr>
        <w:lastRenderedPageBreak/>
        <w:t>Predictive Modeling</w:t>
      </w:r>
    </w:p>
    <w:p w14:paraId="19B15E8C" w14:textId="536713F2" w:rsidR="7A0CBB5A" w:rsidRPr="00DD2942" w:rsidRDefault="7A0CBB5A" w:rsidP="7A0CBB5A">
      <w:pPr>
        <w:pStyle w:val="Heading2"/>
        <w:rPr>
          <w:b/>
          <w:bCs/>
          <w:sz w:val="28"/>
          <w:szCs w:val="28"/>
        </w:rPr>
      </w:pPr>
      <w:r w:rsidRPr="7A0CBB5A">
        <w:rPr>
          <w:b/>
          <w:bCs/>
          <w:sz w:val="28"/>
          <w:szCs w:val="28"/>
        </w:rPr>
        <w:t>Problem Statement</w:t>
      </w:r>
      <w:r w:rsidR="00DD2942">
        <w:rPr>
          <w:b/>
          <w:bCs/>
          <w:sz w:val="28"/>
          <w:szCs w:val="28"/>
        </w:rPr>
        <w:br/>
      </w:r>
      <w:r w:rsidRPr="7A0CBB5A">
        <w:rPr>
          <w:rFonts w:ascii="Calibri" w:eastAsia="Calibri" w:hAnsi="Calibri" w:cs="Calibri"/>
          <w:color w:val="auto"/>
          <w:sz w:val="21"/>
          <w:szCs w:val="21"/>
        </w:rPr>
        <w:t>I</w:t>
      </w:r>
      <w:r w:rsidRPr="7A0CBB5A">
        <w:rPr>
          <w:rFonts w:ascii="Calibri" w:eastAsia="Calibri" w:hAnsi="Calibri" w:cs="Calibri"/>
          <w:color w:val="auto"/>
          <w:sz w:val="22"/>
          <w:szCs w:val="22"/>
        </w:rPr>
        <w:t>n the second objective of this project, we aim to provide the most predictive model possible. Several model types including logistic regression, random forests, and k-NN are used for prediction. In cases where a hyperparameter was used, the hyperparameter was tuned using cross validation on the training set. Then the models were scored using predictions on a test set.</w:t>
      </w:r>
    </w:p>
    <w:p w14:paraId="65A0D6D0" w14:textId="126D33E9" w:rsidR="7A0CBB5A" w:rsidRDefault="7A0CBB5A" w:rsidP="7A0CBB5A"/>
    <w:p w14:paraId="4677DCE6" w14:textId="2CD3E89B" w:rsidR="00B04E86" w:rsidRDefault="7A0CBB5A" w:rsidP="7A0CBB5A">
      <w:pPr>
        <w:pStyle w:val="Heading2"/>
        <w:rPr>
          <w:b/>
          <w:bCs/>
          <w:sz w:val="28"/>
          <w:szCs w:val="28"/>
        </w:rPr>
      </w:pPr>
      <w:r w:rsidRPr="7A0CBB5A">
        <w:rPr>
          <w:b/>
          <w:bCs/>
          <w:sz w:val="28"/>
          <w:szCs w:val="28"/>
        </w:rPr>
        <w:t>Model Selection – Logistic Approach</w:t>
      </w:r>
    </w:p>
    <w:p w14:paraId="4218E249" w14:textId="4F950255" w:rsidR="00EC30AD" w:rsidRPr="00BE013E" w:rsidRDefault="00825321" w:rsidP="7A0CBB5A">
      <w:pPr>
        <w:rPr>
          <w:lang w:eastAsia="en-US"/>
        </w:rPr>
      </w:pPr>
      <w:r w:rsidRPr="7A0CBB5A">
        <w:rPr>
          <w:rFonts w:ascii="Calibri" w:eastAsia="Calibri" w:hAnsi="Calibri" w:cs="Calibri"/>
          <w:lang w:eastAsia="en-US"/>
        </w:rPr>
        <w:t xml:space="preserve">As the team’s first </w:t>
      </w:r>
      <w:r w:rsidR="00194857" w:rsidRPr="7A0CBB5A">
        <w:rPr>
          <w:rFonts w:ascii="Calibri" w:eastAsia="Calibri" w:hAnsi="Calibri" w:cs="Calibri"/>
          <w:lang w:eastAsia="en-US"/>
        </w:rPr>
        <w:t>initial</w:t>
      </w:r>
      <w:r w:rsidRPr="7A0CBB5A">
        <w:rPr>
          <w:rFonts w:ascii="Calibri" w:eastAsia="Calibri" w:hAnsi="Calibri" w:cs="Calibri"/>
          <w:lang w:eastAsia="en-US"/>
        </w:rPr>
        <w:t xml:space="preserve"> attempt</w:t>
      </w:r>
      <w:r w:rsidR="00194857" w:rsidRPr="7A0CBB5A">
        <w:rPr>
          <w:rFonts w:ascii="Calibri" w:eastAsia="Calibri" w:hAnsi="Calibri" w:cs="Calibri"/>
          <w:lang w:eastAsia="en-US"/>
        </w:rPr>
        <w:t xml:space="preserve">, </w:t>
      </w:r>
      <w:r w:rsidR="00EC30AD" w:rsidRPr="7A0CBB5A">
        <w:rPr>
          <w:rFonts w:ascii="Calibri" w:eastAsia="Calibri" w:hAnsi="Calibri" w:cs="Calibri"/>
          <w:color w:val="333333"/>
          <w:shd w:val="clear" w:color="auto" w:fill="FFFFFF"/>
        </w:rPr>
        <w:t xml:space="preserve">we first create a matrix using a simple logistic approach [Figure 8]. </w:t>
      </w:r>
      <w:r w:rsidR="00A278A6">
        <w:rPr>
          <w:rFonts w:ascii="Helvetica Neue" w:hAnsi="Helvetica Neue"/>
          <w:color w:val="333333"/>
          <w:shd w:val="clear" w:color="auto" w:fill="FFFFFF"/>
        </w:rPr>
        <w:br/>
      </w:r>
      <w:r w:rsidR="00A278A6">
        <w:rPr>
          <w:noProof/>
        </w:rPr>
        <w:drawing>
          <wp:inline distT="0" distB="0" distL="0" distR="0" wp14:anchorId="58758597" wp14:editId="24E6F4B5">
            <wp:extent cx="4229100" cy="2645897"/>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8919" cy="2658296"/>
                    </a:xfrm>
                    <a:prstGeom prst="rect">
                      <a:avLst/>
                    </a:prstGeom>
                  </pic:spPr>
                </pic:pic>
              </a:graphicData>
            </a:graphic>
          </wp:inline>
        </w:drawing>
      </w:r>
    </w:p>
    <w:p w14:paraId="22450AAA" w14:textId="77777777" w:rsidR="00165625" w:rsidRDefault="00165625" w:rsidP="00A70B6C">
      <w:pPr>
        <w:rPr>
          <w:lang w:eastAsia="en-US"/>
        </w:rPr>
      </w:pPr>
    </w:p>
    <w:p w14:paraId="0EEDB5A8" w14:textId="42542307" w:rsidR="00494A78" w:rsidRDefault="00D9524B" w:rsidP="00A70B6C">
      <w:pPr>
        <w:rPr>
          <w:lang w:eastAsia="en-US"/>
        </w:rPr>
      </w:pPr>
      <w:r>
        <w:rPr>
          <w:lang w:eastAsia="en-US"/>
        </w:rPr>
        <w:t>Upon initial inspection</w:t>
      </w:r>
      <w:r w:rsidR="005C4203">
        <w:rPr>
          <w:lang w:eastAsia="en-US"/>
        </w:rPr>
        <w:t>,</w:t>
      </w:r>
      <w:r>
        <w:rPr>
          <w:lang w:eastAsia="en-US"/>
        </w:rPr>
        <w:t xml:space="preserve"> </w:t>
      </w:r>
      <w:r w:rsidR="00094650">
        <w:rPr>
          <w:lang w:eastAsia="en-US"/>
        </w:rPr>
        <w:t>we decided to try some different modeling options because we know we have an imbalanced data set. We</w:t>
      </w:r>
      <w:r w:rsidR="00B065C1">
        <w:rPr>
          <w:lang w:eastAsia="en-US"/>
        </w:rPr>
        <w:t xml:space="preserve"> started with Simple Logistic</w:t>
      </w:r>
      <w:r w:rsidR="00094650">
        <w:rPr>
          <w:lang w:eastAsia="en-US"/>
        </w:rPr>
        <w:t>.</w:t>
      </w:r>
      <w:r w:rsidR="0064205D">
        <w:rPr>
          <w:lang w:eastAsia="en-US"/>
        </w:rPr>
        <w:t xml:space="preserve"> </w:t>
      </w:r>
      <w:r w:rsidR="00B065C1">
        <w:rPr>
          <w:lang w:eastAsia="en-US"/>
        </w:rPr>
        <w:t xml:space="preserve">Below we are getting the training set predictions for simple Logistic. We know this is biased but we went ahead and used it to create our first ROC’s. </w:t>
      </w:r>
    </w:p>
    <w:p w14:paraId="594FCAEF" w14:textId="06A3656C" w:rsidR="00494A78" w:rsidRDefault="00494A78" w:rsidP="00A70B6C">
      <w:pPr>
        <w:rPr>
          <w:lang w:eastAsia="en-US"/>
        </w:rPr>
      </w:pPr>
      <w:r>
        <w:rPr>
          <w:noProof/>
        </w:rPr>
        <w:drawing>
          <wp:inline distT="0" distB="0" distL="0" distR="0" wp14:anchorId="45769C7A" wp14:editId="100D1E2C">
            <wp:extent cx="3327400" cy="1986487"/>
            <wp:effectExtent l="0" t="0" r="6350" b="0"/>
            <wp:docPr id="9201534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327400" cy="1986487"/>
                    </a:xfrm>
                    <a:prstGeom prst="rect">
                      <a:avLst/>
                    </a:prstGeom>
                  </pic:spPr>
                </pic:pic>
              </a:graphicData>
            </a:graphic>
          </wp:inline>
        </w:drawing>
      </w:r>
    </w:p>
    <w:p w14:paraId="087C8D55" w14:textId="3F45673D" w:rsidR="7A0CBB5A" w:rsidRDefault="7A0CBB5A" w:rsidP="7A0CBB5A">
      <w:pPr>
        <w:spacing w:line="257" w:lineRule="auto"/>
      </w:pPr>
      <w:r w:rsidRPr="7A0CBB5A">
        <w:rPr>
          <w:rFonts w:ascii="Calibri" w:eastAsia="Calibri" w:hAnsi="Calibri" w:cs="Calibri"/>
        </w:rPr>
        <w:lastRenderedPageBreak/>
        <w:t>We took the coefficients from the above Logistic model and create a glm model using them since LASSO coefficients will be biased toward zero.</w:t>
      </w:r>
    </w:p>
    <w:p w14:paraId="48BCDB2E" w14:textId="7785CC79" w:rsidR="00494A78" w:rsidRDefault="00B065C1" w:rsidP="00A70B6C">
      <w:pPr>
        <w:rPr>
          <w:lang w:eastAsia="en-US"/>
        </w:rPr>
      </w:pPr>
      <w:r>
        <w:rPr>
          <w:noProof/>
        </w:rPr>
        <w:drawing>
          <wp:inline distT="0" distB="0" distL="0" distR="0" wp14:anchorId="733F5F7A" wp14:editId="2BB96736">
            <wp:extent cx="4146550" cy="2416605"/>
            <wp:effectExtent l="0" t="0" r="6350" b="3175"/>
            <wp:docPr id="176743223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146550" cy="2416605"/>
                    </a:xfrm>
                    <a:prstGeom prst="rect">
                      <a:avLst/>
                    </a:prstGeom>
                  </pic:spPr>
                </pic:pic>
              </a:graphicData>
            </a:graphic>
          </wp:inline>
        </w:drawing>
      </w:r>
    </w:p>
    <w:p w14:paraId="63023205" w14:textId="60C8853A" w:rsidR="005A7B91" w:rsidRDefault="005A7B91" w:rsidP="00A70B6C">
      <w:pPr>
        <w:rPr>
          <w:lang w:eastAsia="en-US"/>
        </w:rPr>
      </w:pPr>
      <w:r>
        <w:rPr>
          <w:lang w:eastAsia="en-US"/>
        </w:rPr>
        <w:t xml:space="preserve">We run against test data set and remove missing levels. </w:t>
      </w:r>
    </w:p>
    <w:p w14:paraId="63FC3999" w14:textId="67DAD5BD" w:rsidR="005A7B91" w:rsidRDefault="005A7B91" w:rsidP="00A70B6C">
      <w:pPr>
        <w:rPr>
          <w:lang w:eastAsia="en-US"/>
        </w:rPr>
      </w:pPr>
      <w:r>
        <w:rPr>
          <w:noProof/>
        </w:rPr>
        <w:drawing>
          <wp:inline distT="0" distB="0" distL="0" distR="0" wp14:anchorId="59A8E6A9" wp14:editId="18EA7E82">
            <wp:extent cx="4179984" cy="2468245"/>
            <wp:effectExtent l="0" t="0" r="0" b="8255"/>
            <wp:docPr id="165279490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179984" cy="2468245"/>
                    </a:xfrm>
                    <a:prstGeom prst="rect">
                      <a:avLst/>
                    </a:prstGeom>
                  </pic:spPr>
                </pic:pic>
              </a:graphicData>
            </a:graphic>
          </wp:inline>
        </w:drawing>
      </w:r>
    </w:p>
    <w:p w14:paraId="51469152" w14:textId="077F32A0" w:rsidR="00C11332" w:rsidRDefault="00C11332" w:rsidP="00A70B6C">
      <w:pPr>
        <w:rPr>
          <w:lang w:eastAsia="en-US"/>
        </w:rPr>
      </w:pPr>
      <w:r>
        <w:rPr>
          <w:lang w:eastAsia="en-US"/>
        </w:rPr>
        <w:t>For complex Logistic example, we also included sqrt of number_inpatients</w:t>
      </w:r>
      <w:r w:rsidR="00D13BC3">
        <w:rPr>
          <w:lang w:eastAsia="en-US"/>
        </w:rPr>
        <w:t xml:space="preserve"> and got AUC =0.6</w:t>
      </w:r>
      <w:r w:rsidR="007647E6">
        <w:rPr>
          <w:lang w:eastAsia="en-US"/>
        </w:rPr>
        <w:t>4</w:t>
      </w:r>
      <w:r w:rsidR="00D13BC3">
        <w:rPr>
          <w:lang w:eastAsia="en-US"/>
        </w:rPr>
        <w:t>7.</w:t>
      </w:r>
    </w:p>
    <w:p w14:paraId="4A3B7A9B" w14:textId="1677AF62" w:rsidR="00734C04" w:rsidRDefault="00734C04" w:rsidP="00A70B6C">
      <w:pPr>
        <w:rPr>
          <w:lang w:eastAsia="en-US"/>
        </w:rPr>
      </w:pPr>
      <w:r>
        <w:rPr>
          <w:noProof/>
        </w:rPr>
        <w:lastRenderedPageBreak/>
        <w:drawing>
          <wp:inline distT="0" distB="0" distL="0" distR="0" wp14:anchorId="3F814161" wp14:editId="48B8EF62">
            <wp:extent cx="4258967" cy="2425700"/>
            <wp:effectExtent l="0" t="0" r="8255" b="0"/>
            <wp:docPr id="8438466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23">
                      <a:extLst>
                        <a:ext uri="{28A0092B-C50C-407E-A947-70E740481C1C}">
                          <a14:useLocalDpi xmlns:a14="http://schemas.microsoft.com/office/drawing/2010/main" val="0"/>
                        </a:ext>
                      </a:extLst>
                    </a:blip>
                    <a:stretch>
                      <a:fillRect/>
                    </a:stretch>
                  </pic:blipFill>
                  <pic:spPr>
                    <a:xfrm>
                      <a:off x="0" y="0"/>
                      <a:ext cx="4258967" cy="2425700"/>
                    </a:xfrm>
                    <a:prstGeom prst="rect">
                      <a:avLst/>
                    </a:prstGeom>
                  </pic:spPr>
                </pic:pic>
              </a:graphicData>
            </a:graphic>
          </wp:inline>
        </w:drawing>
      </w:r>
    </w:p>
    <w:p w14:paraId="088FF76E" w14:textId="7AFDDF90" w:rsidR="004A35AE" w:rsidRDefault="004A35AE" w:rsidP="00A70B6C">
      <w:pPr>
        <w:rPr>
          <w:lang w:eastAsia="en-US"/>
        </w:rPr>
      </w:pPr>
      <w:r>
        <w:rPr>
          <w:noProof/>
        </w:rPr>
        <w:drawing>
          <wp:inline distT="0" distB="0" distL="0" distR="0" wp14:anchorId="78769484" wp14:editId="4ED0F779">
            <wp:extent cx="4295235" cy="2299970"/>
            <wp:effectExtent l="0" t="0" r="0" b="5080"/>
            <wp:docPr id="210945800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24">
                      <a:extLst>
                        <a:ext uri="{28A0092B-C50C-407E-A947-70E740481C1C}">
                          <a14:useLocalDpi xmlns:a14="http://schemas.microsoft.com/office/drawing/2010/main" val="0"/>
                        </a:ext>
                      </a:extLst>
                    </a:blip>
                    <a:stretch>
                      <a:fillRect/>
                    </a:stretch>
                  </pic:blipFill>
                  <pic:spPr>
                    <a:xfrm>
                      <a:off x="0" y="0"/>
                      <a:ext cx="4295235" cy="2299970"/>
                    </a:xfrm>
                    <a:prstGeom prst="rect">
                      <a:avLst/>
                    </a:prstGeom>
                  </pic:spPr>
                </pic:pic>
              </a:graphicData>
            </a:graphic>
          </wp:inline>
        </w:drawing>
      </w:r>
    </w:p>
    <w:p w14:paraId="0FA9C878" w14:textId="77777777" w:rsidR="00165625" w:rsidRDefault="00165625" w:rsidP="00165625">
      <w:pPr>
        <w:pStyle w:val="Heading2"/>
        <w:rPr>
          <w:b/>
          <w:bCs/>
          <w:sz w:val="28"/>
          <w:szCs w:val="28"/>
        </w:rPr>
      </w:pPr>
    </w:p>
    <w:p w14:paraId="73A1606C" w14:textId="171B160A" w:rsidR="00165625" w:rsidRDefault="7A0CBB5A" w:rsidP="00165625">
      <w:pPr>
        <w:pStyle w:val="Heading2"/>
        <w:rPr>
          <w:b/>
          <w:bCs/>
          <w:sz w:val="28"/>
          <w:szCs w:val="28"/>
        </w:rPr>
      </w:pPr>
      <w:r w:rsidRPr="7A0CBB5A">
        <w:rPr>
          <w:b/>
          <w:bCs/>
          <w:sz w:val="28"/>
          <w:szCs w:val="28"/>
        </w:rPr>
        <w:t>Model Selection – Random Forest Approach</w:t>
      </w:r>
    </w:p>
    <w:p w14:paraId="4F190139" w14:textId="0069AFD1" w:rsidR="7A0CBB5A" w:rsidRDefault="7A0CBB5A" w:rsidP="7A0CBB5A">
      <w:pPr>
        <w:spacing w:line="257" w:lineRule="auto"/>
        <w:jc w:val="both"/>
      </w:pPr>
      <w:r w:rsidRPr="7A0CBB5A">
        <w:rPr>
          <w:rFonts w:ascii="Calibri" w:eastAsia="Calibri" w:hAnsi="Calibri" w:cs="Calibri"/>
        </w:rPr>
        <w:t>The random forest model requires turning the hyperparameter mtry. This parameter is the number of predictors sampled for splitting the trees at each node. Mtry was tuned by cross validation on the training set with tuning values between 1 and 48. Based on OOB error, mtry was set to 3 for the random forest model. As indicated in [Figure 9], the AUC for the Random Forest training set is 1, and 0.643 for the test set.</w:t>
      </w:r>
    </w:p>
    <w:p w14:paraId="1687BA94" w14:textId="45F00B35" w:rsidR="7A0CBB5A" w:rsidRDefault="7A0CBB5A" w:rsidP="7A0CBB5A">
      <w:pPr>
        <w:rPr>
          <w:lang w:eastAsia="en-US"/>
        </w:rPr>
      </w:pPr>
    </w:p>
    <w:p w14:paraId="5B3EF3AB" w14:textId="263D0579" w:rsidR="00355B72" w:rsidRDefault="00355B72" w:rsidP="00A70B6C">
      <w:pPr>
        <w:rPr>
          <w:lang w:eastAsia="en-US"/>
        </w:rPr>
      </w:pPr>
      <w:r>
        <w:object w:dxaOrig="30991" w:dyaOrig="10651" w14:anchorId="65F899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4pt;height:171pt" o:ole="">
            <v:imagedata r:id="rId25" o:title=""/>
          </v:shape>
          <o:OLEObject Type="Embed" ProgID="Visio.Drawing.15" ShapeID="_x0000_i1025" DrawAspect="Content" ObjectID="_1637248372" r:id="rId26"/>
        </w:object>
      </w:r>
    </w:p>
    <w:p w14:paraId="26E267E3" w14:textId="59639455" w:rsidR="00B43B8E" w:rsidRDefault="7A0CBB5A" w:rsidP="7A0CBB5A">
      <w:pPr>
        <w:rPr>
          <w:rFonts w:ascii="Calibri" w:eastAsia="Calibri" w:hAnsi="Calibri" w:cs="Calibri"/>
          <w:color w:val="333333"/>
          <w:sz w:val="21"/>
          <w:szCs w:val="21"/>
        </w:rPr>
      </w:pPr>
      <w:r w:rsidRPr="7A0CBB5A">
        <w:rPr>
          <w:rFonts w:ascii="Calibri" w:eastAsia="Calibri" w:hAnsi="Calibri" w:cs="Calibri"/>
          <w:color w:val="333333"/>
        </w:rPr>
        <w:t xml:space="preserve">We then perform the Sampling Turning test [Figure 7] to check the OOB Error. </w:t>
      </w:r>
    </w:p>
    <w:p w14:paraId="79D9B4E8" w14:textId="39C04C54" w:rsidR="00B43B8E" w:rsidRDefault="00023FBD" w:rsidP="00EF40B1">
      <w:pPr>
        <w:pStyle w:val="Heading2"/>
      </w:pPr>
      <w:r>
        <w:rPr>
          <w:noProof/>
        </w:rPr>
        <w:drawing>
          <wp:inline distT="0" distB="0" distL="0" distR="0" wp14:anchorId="287942BD" wp14:editId="6F580E39">
            <wp:extent cx="4286250" cy="2548853"/>
            <wp:effectExtent l="0" t="0" r="0" b="4445"/>
            <wp:docPr id="75078488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7">
                      <a:extLst>
                        <a:ext uri="{28A0092B-C50C-407E-A947-70E740481C1C}">
                          <a14:useLocalDpi xmlns:a14="http://schemas.microsoft.com/office/drawing/2010/main" val="0"/>
                        </a:ext>
                      </a:extLst>
                    </a:blip>
                    <a:stretch>
                      <a:fillRect/>
                    </a:stretch>
                  </pic:blipFill>
                  <pic:spPr>
                    <a:xfrm>
                      <a:off x="0" y="0"/>
                      <a:ext cx="4286250" cy="2548853"/>
                    </a:xfrm>
                    <a:prstGeom prst="rect">
                      <a:avLst/>
                    </a:prstGeom>
                  </pic:spPr>
                </pic:pic>
              </a:graphicData>
            </a:graphic>
          </wp:inline>
        </w:drawing>
      </w:r>
    </w:p>
    <w:p w14:paraId="3BC05C75" w14:textId="61863D2D" w:rsidR="00B43B8E" w:rsidRDefault="00B43B8E" w:rsidP="00EF40B1">
      <w:pPr>
        <w:pStyle w:val="Heading2"/>
      </w:pPr>
    </w:p>
    <w:p w14:paraId="7EA6C77E" w14:textId="1B87D8A9" w:rsidR="002F1EC5" w:rsidRPr="00AA08F2" w:rsidRDefault="002F1EC5" w:rsidP="002F1EC5">
      <w:pPr>
        <w:pStyle w:val="Heading2"/>
        <w:rPr>
          <w:rFonts w:ascii="Helvetica Neue" w:hAnsi="Helvetica Neue"/>
          <w:color w:val="333333"/>
          <w:sz w:val="21"/>
          <w:szCs w:val="21"/>
        </w:rPr>
      </w:pPr>
      <w:r w:rsidRPr="00B264B5">
        <w:rPr>
          <w:b/>
          <w:bCs/>
          <w:sz w:val="28"/>
          <w:szCs w:val="28"/>
        </w:rPr>
        <w:t>Model Selection</w:t>
      </w:r>
      <w:r>
        <w:rPr>
          <w:b/>
          <w:bCs/>
          <w:sz w:val="28"/>
          <w:szCs w:val="28"/>
        </w:rPr>
        <w:t xml:space="preserve"> – Decision Tree Approach</w:t>
      </w:r>
    </w:p>
    <w:p w14:paraId="1F6117CA" w14:textId="07C0AC12" w:rsidR="00B43B8E" w:rsidRDefault="7A0CBB5A" w:rsidP="7A0CBB5A">
      <w:pPr>
        <w:rPr>
          <w:lang w:eastAsia="en-US"/>
        </w:rPr>
      </w:pPr>
      <w:r w:rsidRPr="7A0CBB5A">
        <w:rPr>
          <w:lang w:eastAsia="en-US"/>
        </w:rPr>
        <w:t>Here, we’ll need to use a more balanced data set for a decision tree. We tried running against the original data set which returns nothing. And thus, here we used the train set created by down sampling. As indicated in [Figure 10], we create a glm model using just the predictors above from the decision tree to how it compares. The AUC we got here is 0.625.</w:t>
      </w:r>
      <w:r w:rsidR="007516A8">
        <w:rPr>
          <w:noProof/>
        </w:rPr>
        <w:lastRenderedPageBreak/>
        <w:drawing>
          <wp:inline distT="0" distB="0" distL="0" distR="0" wp14:anchorId="13408DFE" wp14:editId="4543FDDD">
            <wp:extent cx="5943600" cy="2372995"/>
            <wp:effectExtent l="0" t="0" r="0" b="8255"/>
            <wp:docPr id="206727859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2372995"/>
                    </a:xfrm>
                    <a:prstGeom prst="rect">
                      <a:avLst/>
                    </a:prstGeom>
                  </pic:spPr>
                </pic:pic>
              </a:graphicData>
            </a:graphic>
          </wp:inline>
        </w:drawing>
      </w:r>
      <w:r w:rsidR="007516A8">
        <w:rPr>
          <w:noProof/>
        </w:rPr>
        <w:drawing>
          <wp:inline distT="0" distB="0" distL="0" distR="0" wp14:anchorId="67396D80" wp14:editId="0595DB20">
            <wp:extent cx="4132686" cy="2347595"/>
            <wp:effectExtent l="0" t="0" r="1270" b="0"/>
            <wp:docPr id="185629561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132686" cy="2347595"/>
                    </a:xfrm>
                    <a:prstGeom prst="rect">
                      <a:avLst/>
                    </a:prstGeom>
                  </pic:spPr>
                </pic:pic>
              </a:graphicData>
            </a:graphic>
          </wp:inline>
        </w:drawing>
      </w:r>
    </w:p>
    <w:p w14:paraId="0AC4912D" w14:textId="77777777" w:rsidR="007A76F3" w:rsidRDefault="7A0CBB5A" w:rsidP="007A76F3">
      <w:pPr>
        <w:rPr>
          <w:lang w:eastAsia="en-US"/>
        </w:rPr>
      </w:pPr>
      <w:r w:rsidRPr="7A0CBB5A">
        <w:rPr>
          <w:lang w:eastAsia="en-US"/>
        </w:rPr>
        <w:t>We again apply it against test set.</w:t>
      </w:r>
      <w:r w:rsidR="007A76F3">
        <w:br/>
      </w:r>
      <w:r w:rsidR="007A76F3">
        <w:rPr>
          <w:noProof/>
        </w:rPr>
        <w:drawing>
          <wp:inline distT="0" distB="0" distL="0" distR="0" wp14:anchorId="320212D6" wp14:editId="7FE01DA5">
            <wp:extent cx="3236595" cy="1956826"/>
            <wp:effectExtent l="0" t="0" r="1905" b="5715"/>
            <wp:docPr id="134542509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236595" cy="1956826"/>
                    </a:xfrm>
                    <a:prstGeom prst="rect">
                      <a:avLst/>
                    </a:prstGeom>
                  </pic:spPr>
                </pic:pic>
              </a:graphicData>
            </a:graphic>
          </wp:inline>
        </w:drawing>
      </w:r>
    </w:p>
    <w:p w14:paraId="24F93DE6" w14:textId="2D46E20D" w:rsidR="00D34B1E" w:rsidRDefault="7A0CBB5A" w:rsidP="7A0CBB5A">
      <w:pPr>
        <w:pStyle w:val="Heading2"/>
        <w:rPr>
          <w:b/>
          <w:bCs/>
          <w:sz w:val="28"/>
          <w:szCs w:val="28"/>
        </w:rPr>
      </w:pPr>
      <w:r w:rsidRPr="7A0CBB5A">
        <w:rPr>
          <w:b/>
          <w:bCs/>
          <w:sz w:val="28"/>
          <w:szCs w:val="28"/>
        </w:rPr>
        <w:lastRenderedPageBreak/>
        <w:t>Model Selection – KNN</w:t>
      </w:r>
    </w:p>
    <w:p w14:paraId="0E1A44B2" w14:textId="063FF74C" w:rsidR="00D34B1E" w:rsidRDefault="7A0CBB5A" w:rsidP="7A0CBB5A">
      <w:pPr>
        <w:pStyle w:val="Heading2"/>
        <w:rPr>
          <w:b/>
          <w:bCs/>
          <w:sz w:val="28"/>
          <w:szCs w:val="28"/>
        </w:rPr>
      </w:pPr>
      <w:r w:rsidRPr="7A0CBB5A">
        <w:rPr>
          <w:rFonts w:ascii="Calibri" w:eastAsia="Calibri" w:hAnsi="Calibri" w:cs="Calibri"/>
          <w:color w:val="auto"/>
          <w:sz w:val="22"/>
          <w:szCs w:val="22"/>
        </w:rPr>
        <w:t>The KNN model requires tuning of the hyperparameter k. This hyper parameter is the number of neighboring data points that are considered when the prediction is made. We used cross validation on the training set to create a tuning grid for k. The values of k used in tuning ranged from 0 to 30. The tuning results are shown below. The performance of the model is only slightly better than chance and increase very little as k increases. Thus, we determine that this model will not work well for this task. We choose to provide the results of the KNN model with k = 30 for comparison with the other models.</w:t>
      </w:r>
    </w:p>
    <w:p w14:paraId="10D274A2" w14:textId="2DF4B15F" w:rsidR="00D34B1E" w:rsidRDefault="00D34B1E" w:rsidP="7A0CBB5A">
      <w:pPr>
        <w:pStyle w:val="Heading2"/>
        <w:jc w:val="center"/>
        <w:rPr>
          <w:b/>
          <w:bCs/>
          <w:sz w:val="28"/>
          <w:szCs w:val="28"/>
        </w:rPr>
      </w:pPr>
      <w:r>
        <w:br/>
      </w:r>
      <w:r>
        <w:rPr>
          <w:noProof/>
        </w:rPr>
        <w:drawing>
          <wp:inline distT="0" distB="0" distL="0" distR="0" wp14:anchorId="65718693" wp14:editId="7DEB6AE8">
            <wp:extent cx="2885330" cy="2044700"/>
            <wp:effectExtent l="0" t="0" r="0" b="0"/>
            <wp:docPr id="30014911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85330" cy="2044700"/>
                    </a:xfrm>
                    <a:prstGeom prst="rect">
                      <a:avLst/>
                    </a:prstGeom>
                  </pic:spPr>
                </pic:pic>
              </a:graphicData>
            </a:graphic>
          </wp:inline>
        </w:drawing>
      </w:r>
    </w:p>
    <w:p w14:paraId="79C6C1BB" w14:textId="77777777" w:rsidR="002A6DA9" w:rsidRDefault="002A6DA9" w:rsidP="7A0CBB5A">
      <w:pPr>
        <w:rPr>
          <w:lang w:eastAsia="en-US"/>
        </w:rPr>
      </w:pPr>
    </w:p>
    <w:p w14:paraId="670ACFA3" w14:textId="41903A86" w:rsidR="7A0CBB5A" w:rsidRDefault="7A0CBB5A" w:rsidP="7A0CBB5A">
      <w:pPr>
        <w:pStyle w:val="Heading2"/>
        <w:rPr>
          <w:b/>
          <w:bCs/>
          <w:sz w:val="28"/>
          <w:szCs w:val="28"/>
        </w:rPr>
      </w:pPr>
      <w:r w:rsidRPr="7A0CBB5A">
        <w:rPr>
          <w:b/>
          <w:bCs/>
          <w:sz w:val="28"/>
          <w:szCs w:val="28"/>
        </w:rPr>
        <w:t>Model Selection -LDA Approach</w:t>
      </w:r>
    </w:p>
    <w:p w14:paraId="14AB7E41" w14:textId="736CC602" w:rsidR="7A0CBB5A" w:rsidRDefault="7A0CBB5A">
      <w:r w:rsidRPr="7A0CBB5A">
        <w:rPr>
          <w:rFonts w:ascii="Calibri" w:eastAsia="Calibri" w:hAnsi="Calibri" w:cs="Calibri"/>
        </w:rPr>
        <w:t xml:space="preserve">Since LDA and QDA can only be used when all explanatory variables are numeric. Here we include the following numerical data for our LDA test. </w:t>
      </w:r>
    </w:p>
    <w:p w14:paraId="7DCA76B4" w14:textId="664B2698" w:rsidR="7A0CBB5A" w:rsidRDefault="7A0CBB5A" w:rsidP="7A0CBB5A">
      <w:pPr>
        <w:pStyle w:val="ListParagraph"/>
        <w:numPr>
          <w:ilvl w:val="0"/>
          <w:numId w:val="1"/>
        </w:numPr>
      </w:pPr>
      <w:r w:rsidRPr="7A0CBB5A">
        <w:rPr>
          <w:rFonts w:ascii="Calibri" w:eastAsia="Calibri" w:hAnsi="Calibri" w:cs="Calibri"/>
        </w:rPr>
        <w:t>time_in_hospital</w:t>
      </w:r>
    </w:p>
    <w:p w14:paraId="7C752D15" w14:textId="7026F408" w:rsidR="7A0CBB5A" w:rsidRDefault="7A0CBB5A" w:rsidP="7A0CBB5A">
      <w:pPr>
        <w:pStyle w:val="ListParagraph"/>
        <w:numPr>
          <w:ilvl w:val="0"/>
          <w:numId w:val="1"/>
        </w:numPr>
      </w:pPr>
      <w:r w:rsidRPr="7A0CBB5A">
        <w:rPr>
          <w:rFonts w:ascii="Calibri" w:eastAsia="Calibri" w:hAnsi="Calibri" w:cs="Calibri"/>
        </w:rPr>
        <w:t>num_lab_procedures</w:t>
      </w:r>
    </w:p>
    <w:p w14:paraId="3F6EA7D9" w14:textId="210F3495" w:rsidR="7A0CBB5A" w:rsidRDefault="7A0CBB5A" w:rsidP="7A0CBB5A">
      <w:pPr>
        <w:pStyle w:val="ListParagraph"/>
        <w:numPr>
          <w:ilvl w:val="0"/>
          <w:numId w:val="1"/>
        </w:numPr>
      </w:pPr>
      <w:r w:rsidRPr="7A0CBB5A">
        <w:rPr>
          <w:rFonts w:ascii="Calibri" w:eastAsia="Calibri" w:hAnsi="Calibri" w:cs="Calibri"/>
        </w:rPr>
        <w:t>num_procedures</w:t>
      </w:r>
    </w:p>
    <w:p w14:paraId="5B95D936" w14:textId="107ED07B" w:rsidR="7A0CBB5A" w:rsidRDefault="7A0CBB5A" w:rsidP="7A0CBB5A">
      <w:pPr>
        <w:pStyle w:val="ListParagraph"/>
        <w:numPr>
          <w:ilvl w:val="0"/>
          <w:numId w:val="1"/>
        </w:numPr>
      </w:pPr>
      <w:r w:rsidRPr="7A0CBB5A">
        <w:rPr>
          <w:rFonts w:ascii="Calibri" w:eastAsia="Calibri" w:hAnsi="Calibri" w:cs="Calibri"/>
        </w:rPr>
        <w:t xml:space="preserve">num_medications </w:t>
      </w:r>
    </w:p>
    <w:p w14:paraId="3C546E2C" w14:textId="36D8953A" w:rsidR="7A0CBB5A" w:rsidRDefault="7A0CBB5A" w:rsidP="7A0CBB5A">
      <w:pPr>
        <w:pStyle w:val="ListParagraph"/>
        <w:numPr>
          <w:ilvl w:val="0"/>
          <w:numId w:val="1"/>
        </w:numPr>
      </w:pPr>
      <w:r w:rsidRPr="7A0CBB5A">
        <w:rPr>
          <w:rFonts w:ascii="Calibri" w:eastAsia="Calibri" w:hAnsi="Calibri" w:cs="Calibri"/>
        </w:rPr>
        <w:t xml:space="preserve">number_outpatient  </w:t>
      </w:r>
    </w:p>
    <w:p w14:paraId="115797B7" w14:textId="073902F9" w:rsidR="7A0CBB5A" w:rsidRDefault="7A0CBB5A" w:rsidP="7A0CBB5A">
      <w:pPr>
        <w:pStyle w:val="ListParagraph"/>
        <w:numPr>
          <w:ilvl w:val="0"/>
          <w:numId w:val="1"/>
        </w:numPr>
      </w:pPr>
      <w:r w:rsidRPr="7A0CBB5A">
        <w:rPr>
          <w:rFonts w:ascii="Calibri" w:eastAsia="Calibri" w:hAnsi="Calibri" w:cs="Calibri"/>
        </w:rPr>
        <w:t xml:space="preserve">number_emergency  </w:t>
      </w:r>
    </w:p>
    <w:p w14:paraId="25EC1F28" w14:textId="03072104" w:rsidR="7A0CBB5A" w:rsidRDefault="7A0CBB5A" w:rsidP="7A0CBB5A">
      <w:pPr>
        <w:pStyle w:val="ListParagraph"/>
        <w:numPr>
          <w:ilvl w:val="0"/>
          <w:numId w:val="1"/>
        </w:numPr>
      </w:pPr>
      <w:r w:rsidRPr="7A0CBB5A">
        <w:rPr>
          <w:rFonts w:ascii="Calibri" w:eastAsia="Calibri" w:hAnsi="Calibri" w:cs="Calibri"/>
        </w:rPr>
        <w:t>number_inpatient</w:t>
      </w:r>
    </w:p>
    <w:p w14:paraId="23B9D849" w14:textId="7A558FB6" w:rsidR="7A0CBB5A" w:rsidRDefault="7A0CBB5A" w:rsidP="7A0CBB5A">
      <w:r>
        <w:rPr>
          <w:noProof/>
        </w:rPr>
        <w:drawing>
          <wp:inline distT="0" distB="0" distL="0" distR="0" wp14:anchorId="25AA627D" wp14:editId="67800D2C">
            <wp:extent cx="6048375" cy="2116931"/>
            <wp:effectExtent l="0" t="0" r="0" b="0"/>
            <wp:docPr id="2048284048" name="Picture 2048284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048375" cy="2116931"/>
                    </a:xfrm>
                    <a:prstGeom prst="rect">
                      <a:avLst/>
                    </a:prstGeom>
                  </pic:spPr>
                </pic:pic>
              </a:graphicData>
            </a:graphic>
          </wp:inline>
        </w:drawing>
      </w:r>
    </w:p>
    <w:p w14:paraId="13399515" w14:textId="740DE812" w:rsidR="7A0CBB5A" w:rsidRDefault="7A0CBB5A" w:rsidP="7A0CBB5A">
      <w:pPr>
        <w:rPr>
          <w:lang w:eastAsia="en-US"/>
        </w:rPr>
      </w:pPr>
      <w:r w:rsidRPr="7A0CBB5A">
        <w:rPr>
          <w:lang w:eastAsia="en-US"/>
        </w:rPr>
        <w:lastRenderedPageBreak/>
        <w:t>Compared to Simple Logistic model, the result for LDA does not show significant difference in comparison. Here, the LDA output shows we got AUC = 0.603 for Training Set and AUC = 0.586 for the test set.</w:t>
      </w:r>
      <w:r w:rsidR="00755F0C">
        <w:rPr>
          <w:lang w:eastAsia="en-US"/>
        </w:rPr>
        <w:br/>
      </w:r>
    </w:p>
    <w:p w14:paraId="57E7A9D2" w14:textId="6592BAAE" w:rsidR="002F6E47" w:rsidRPr="00DF5153" w:rsidRDefault="00712E4A" w:rsidP="00DF5153">
      <w:pPr>
        <w:pStyle w:val="Heading2"/>
        <w:rPr>
          <w:b/>
          <w:bCs/>
          <w:sz w:val="28"/>
          <w:szCs w:val="28"/>
        </w:rPr>
      </w:pPr>
      <w:r w:rsidRPr="00B264B5">
        <w:rPr>
          <w:b/>
          <w:bCs/>
          <w:sz w:val="28"/>
          <w:szCs w:val="28"/>
        </w:rPr>
        <w:t>Conclusion</w:t>
      </w:r>
    </w:p>
    <w:tbl>
      <w:tblPr>
        <w:tblStyle w:val="TableGrid"/>
        <w:tblW w:w="0" w:type="auto"/>
        <w:tblLook w:val="04A0" w:firstRow="1" w:lastRow="0" w:firstColumn="1" w:lastColumn="0" w:noHBand="0" w:noVBand="1"/>
      </w:tblPr>
      <w:tblGrid>
        <w:gridCol w:w="4675"/>
        <w:gridCol w:w="4675"/>
      </w:tblGrid>
      <w:tr w:rsidR="00A3253E" w14:paraId="0C247727" w14:textId="77777777" w:rsidTr="7A0CBB5A">
        <w:tc>
          <w:tcPr>
            <w:tcW w:w="4675" w:type="dxa"/>
          </w:tcPr>
          <w:p w14:paraId="5F91D8D7" w14:textId="307A7851" w:rsidR="00A3253E" w:rsidRDefault="7A0CBB5A" w:rsidP="7A0CBB5A">
            <w:pPr>
              <w:rPr>
                <w:b/>
                <w:bCs/>
                <w:lang w:eastAsia="en-US"/>
              </w:rPr>
            </w:pPr>
            <w:r w:rsidRPr="7A0CBB5A">
              <w:rPr>
                <w:b/>
                <w:bCs/>
                <w:lang w:eastAsia="en-US"/>
              </w:rPr>
              <w:t>Model</w:t>
            </w:r>
          </w:p>
        </w:tc>
        <w:tc>
          <w:tcPr>
            <w:tcW w:w="4675" w:type="dxa"/>
          </w:tcPr>
          <w:p w14:paraId="79389E79" w14:textId="614EF343" w:rsidR="00A3253E" w:rsidRDefault="7A0CBB5A" w:rsidP="7A0CBB5A">
            <w:pPr>
              <w:rPr>
                <w:b/>
                <w:bCs/>
                <w:lang w:eastAsia="en-US"/>
              </w:rPr>
            </w:pPr>
            <w:r w:rsidRPr="7A0CBB5A">
              <w:rPr>
                <w:b/>
                <w:bCs/>
                <w:lang w:eastAsia="en-US"/>
              </w:rPr>
              <w:t>AUC</w:t>
            </w:r>
          </w:p>
        </w:tc>
      </w:tr>
      <w:tr w:rsidR="00A3253E" w14:paraId="5663CE86" w14:textId="77777777" w:rsidTr="7A0CBB5A">
        <w:tc>
          <w:tcPr>
            <w:tcW w:w="4675" w:type="dxa"/>
          </w:tcPr>
          <w:p w14:paraId="6DFBDBEC" w14:textId="268D96D6" w:rsidR="00A3253E" w:rsidRDefault="00A3253E" w:rsidP="000F0455">
            <w:pPr>
              <w:rPr>
                <w:lang w:eastAsia="en-US"/>
              </w:rPr>
            </w:pPr>
            <w:r>
              <w:rPr>
                <w:lang w:eastAsia="en-US"/>
              </w:rPr>
              <w:t>Decision Tree</w:t>
            </w:r>
          </w:p>
        </w:tc>
        <w:tc>
          <w:tcPr>
            <w:tcW w:w="4675" w:type="dxa"/>
          </w:tcPr>
          <w:p w14:paraId="7230D4E2" w14:textId="77E6A21A" w:rsidR="00A3253E" w:rsidRDefault="00A3253E" w:rsidP="000F0455">
            <w:pPr>
              <w:rPr>
                <w:lang w:eastAsia="en-US"/>
              </w:rPr>
            </w:pPr>
            <w:r>
              <w:rPr>
                <w:lang w:eastAsia="en-US"/>
              </w:rPr>
              <w:t>0.628</w:t>
            </w:r>
          </w:p>
        </w:tc>
      </w:tr>
      <w:tr w:rsidR="00A3253E" w14:paraId="44CB4B7C" w14:textId="77777777" w:rsidTr="7A0CBB5A">
        <w:tc>
          <w:tcPr>
            <w:tcW w:w="4675" w:type="dxa"/>
          </w:tcPr>
          <w:p w14:paraId="4DF6BE39" w14:textId="71EC111B" w:rsidR="00A3253E" w:rsidRDefault="00A3253E" w:rsidP="000F0455">
            <w:pPr>
              <w:rPr>
                <w:lang w:eastAsia="en-US"/>
              </w:rPr>
            </w:pPr>
            <w:r>
              <w:rPr>
                <w:lang w:eastAsia="en-US"/>
              </w:rPr>
              <w:t>Random Forest</w:t>
            </w:r>
          </w:p>
        </w:tc>
        <w:tc>
          <w:tcPr>
            <w:tcW w:w="4675" w:type="dxa"/>
          </w:tcPr>
          <w:p w14:paraId="0DEC7EDB" w14:textId="1D36C5F3" w:rsidR="00A3253E" w:rsidRDefault="00A3253E" w:rsidP="000F0455">
            <w:pPr>
              <w:rPr>
                <w:lang w:eastAsia="en-US"/>
              </w:rPr>
            </w:pPr>
            <w:r>
              <w:rPr>
                <w:lang w:eastAsia="en-US"/>
              </w:rPr>
              <w:t>0.64</w:t>
            </w:r>
          </w:p>
        </w:tc>
      </w:tr>
      <w:tr w:rsidR="00A3253E" w14:paraId="58F99BFE" w14:textId="77777777" w:rsidTr="7A0CBB5A">
        <w:tc>
          <w:tcPr>
            <w:tcW w:w="4675" w:type="dxa"/>
          </w:tcPr>
          <w:p w14:paraId="461BA92A" w14:textId="4CA1E0CA" w:rsidR="00A3253E" w:rsidRDefault="008E1D87" w:rsidP="000F0455">
            <w:pPr>
              <w:rPr>
                <w:lang w:eastAsia="en-US"/>
              </w:rPr>
            </w:pPr>
            <w:r>
              <w:rPr>
                <w:lang w:eastAsia="en-US"/>
              </w:rPr>
              <w:t xml:space="preserve">Simple Logistic </w:t>
            </w:r>
          </w:p>
        </w:tc>
        <w:tc>
          <w:tcPr>
            <w:tcW w:w="4675" w:type="dxa"/>
          </w:tcPr>
          <w:p w14:paraId="2E359749" w14:textId="4F78BF31" w:rsidR="00A3253E" w:rsidRDefault="008E1D87" w:rsidP="000F0455">
            <w:pPr>
              <w:rPr>
                <w:lang w:eastAsia="en-US"/>
              </w:rPr>
            </w:pPr>
            <w:r>
              <w:rPr>
                <w:lang w:eastAsia="en-US"/>
              </w:rPr>
              <w:t>0.663</w:t>
            </w:r>
          </w:p>
        </w:tc>
      </w:tr>
      <w:tr w:rsidR="00A3253E" w14:paraId="1ACE2D0E" w14:textId="77777777" w:rsidTr="7A0CBB5A">
        <w:tc>
          <w:tcPr>
            <w:tcW w:w="4675" w:type="dxa"/>
          </w:tcPr>
          <w:p w14:paraId="7AE23C42" w14:textId="242AAC17" w:rsidR="00A3253E" w:rsidRDefault="001F26B1" w:rsidP="000F0455">
            <w:pPr>
              <w:rPr>
                <w:lang w:eastAsia="en-US"/>
              </w:rPr>
            </w:pPr>
            <w:r>
              <w:rPr>
                <w:lang w:eastAsia="en-US"/>
              </w:rPr>
              <w:t>Knn</w:t>
            </w:r>
          </w:p>
        </w:tc>
        <w:tc>
          <w:tcPr>
            <w:tcW w:w="4675" w:type="dxa"/>
          </w:tcPr>
          <w:p w14:paraId="542E99C6" w14:textId="261599EF" w:rsidR="00A3253E" w:rsidRDefault="00BF1F24" w:rsidP="000F0455">
            <w:pPr>
              <w:rPr>
                <w:lang w:eastAsia="en-US"/>
              </w:rPr>
            </w:pPr>
            <w:r>
              <w:rPr>
                <w:lang w:eastAsia="en-US"/>
              </w:rPr>
              <w:t>0.56</w:t>
            </w:r>
          </w:p>
        </w:tc>
      </w:tr>
      <w:tr w:rsidR="7A0CBB5A" w14:paraId="0235C884" w14:textId="77777777" w:rsidTr="7A0CBB5A">
        <w:tc>
          <w:tcPr>
            <w:tcW w:w="4675" w:type="dxa"/>
          </w:tcPr>
          <w:p w14:paraId="077CC99E" w14:textId="0595D15A" w:rsidR="7A0CBB5A" w:rsidRDefault="7A0CBB5A" w:rsidP="7A0CBB5A">
            <w:pPr>
              <w:rPr>
                <w:lang w:eastAsia="en-US"/>
              </w:rPr>
            </w:pPr>
            <w:r w:rsidRPr="7A0CBB5A">
              <w:rPr>
                <w:lang w:eastAsia="en-US"/>
              </w:rPr>
              <w:t>LDA</w:t>
            </w:r>
          </w:p>
        </w:tc>
        <w:tc>
          <w:tcPr>
            <w:tcW w:w="4675" w:type="dxa"/>
          </w:tcPr>
          <w:p w14:paraId="08F7B71A" w14:textId="31838DD9" w:rsidR="7A0CBB5A" w:rsidRDefault="7A0CBB5A" w:rsidP="7A0CBB5A">
            <w:pPr>
              <w:rPr>
                <w:lang w:eastAsia="en-US"/>
              </w:rPr>
            </w:pPr>
            <w:r w:rsidRPr="7A0CBB5A">
              <w:rPr>
                <w:lang w:eastAsia="en-US"/>
              </w:rPr>
              <w:t>0.603</w:t>
            </w:r>
          </w:p>
        </w:tc>
      </w:tr>
    </w:tbl>
    <w:p w14:paraId="4CCEEC4D" w14:textId="77777777" w:rsidR="00A3253E" w:rsidRDefault="00A3253E" w:rsidP="000F0455">
      <w:pPr>
        <w:rPr>
          <w:lang w:eastAsia="en-US"/>
        </w:rPr>
      </w:pPr>
    </w:p>
    <w:p w14:paraId="04F43B9D" w14:textId="589689E5" w:rsidR="00AA06D0" w:rsidRDefault="00A3253E" w:rsidP="000F0455">
      <w:pPr>
        <w:rPr>
          <w:lang w:eastAsia="en-US"/>
        </w:rPr>
      </w:pPr>
      <w:r>
        <w:rPr>
          <w:lang w:eastAsia="en-US"/>
        </w:rPr>
        <w:t xml:space="preserve">In summary, we can see the </w:t>
      </w:r>
      <w:r w:rsidR="008931C6">
        <w:rPr>
          <w:lang w:eastAsia="en-US"/>
        </w:rPr>
        <w:t xml:space="preserve">Simple </w:t>
      </w:r>
      <w:r>
        <w:rPr>
          <w:lang w:eastAsia="en-US"/>
        </w:rPr>
        <w:t>Logistic and Random Forest performed better than the rest.</w:t>
      </w:r>
      <w:r w:rsidR="00DB36C6">
        <w:rPr>
          <w:lang w:eastAsia="en-US"/>
        </w:rPr>
        <w:t xml:space="preserve"> Overall, we observe that the simple logistic performs better than the rest of the different model</w:t>
      </w:r>
      <w:r w:rsidR="00F724DB">
        <w:rPr>
          <w:lang w:eastAsia="en-US"/>
        </w:rPr>
        <w:t>s</w:t>
      </w:r>
      <w:r w:rsidR="00DB36C6">
        <w:rPr>
          <w:lang w:eastAsia="en-US"/>
        </w:rPr>
        <w:t xml:space="preserve">. </w:t>
      </w:r>
      <w:r w:rsidR="00AA06D0">
        <w:rPr>
          <w:lang w:eastAsia="en-US"/>
        </w:rPr>
        <w:t xml:space="preserve">At </w:t>
      </w:r>
      <w:r w:rsidR="00D70B03">
        <w:rPr>
          <w:lang w:eastAsia="en-US"/>
        </w:rPr>
        <w:t>its</w:t>
      </w:r>
      <w:r w:rsidR="00AA06D0">
        <w:rPr>
          <w:lang w:eastAsia="en-US"/>
        </w:rPr>
        <w:t xml:space="preserve"> baseline, the simple logistic model we created can achieve a accuracy of 66.3%</w:t>
      </w:r>
      <w:r w:rsidR="00D70B03">
        <w:rPr>
          <w:lang w:eastAsia="en-US"/>
        </w:rPr>
        <w:t xml:space="preserve">. This result is okay, however, we were not able to improve this test accuracy any further. </w:t>
      </w:r>
    </w:p>
    <w:p w14:paraId="2EBA252E" w14:textId="77777777" w:rsidR="00A3253E" w:rsidRDefault="00A3253E" w:rsidP="000F0455">
      <w:pPr>
        <w:rPr>
          <w:lang w:eastAsia="en-US"/>
        </w:rPr>
      </w:pPr>
    </w:p>
    <w:p w14:paraId="087A1B26" w14:textId="0F825CC6" w:rsidR="00FE4ABE" w:rsidRDefault="00FE4ABE" w:rsidP="000F0455">
      <w:pPr>
        <w:rPr>
          <w:lang w:eastAsia="en-US"/>
        </w:rPr>
      </w:pPr>
    </w:p>
    <w:p w14:paraId="015DC26F" w14:textId="548CF306" w:rsidR="00621A45" w:rsidRDefault="00621A45" w:rsidP="008E4F5A">
      <w:pPr>
        <w:rPr>
          <w:lang w:eastAsia="en-US"/>
        </w:rPr>
      </w:pPr>
    </w:p>
    <w:p w14:paraId="3E540A04" w14:textId="39111751" w:rsidR="00755F0C" w:rsidRDefault="00755F0C" w:rsidP="008E4F5A">
      <w:pPr>
        <w:rPr>
          <w:lang w:eastAsia="en-US"/>
        </w:rPr>
      </w:pPr>
    </w:p>
    <w:p w14:paraId="5FB84C6D" w14:textId="3C58CECF" w:rsidR="00755F0C" w:rsidRDefault="00755F0C" w:rsidP="008E4F5A">
      <w:pPr>
        <w:rPr>
          <w:lang w:eastAsia="en-US"/>
        </w:rPr>
      </w:pPr>
    </w:p>
    <w:p w14:paraId="3602B38A" w14:textId="20AE94E5" w:rsidR="00755F0C" w:rsidRDefault="00755F0C" w:rsidP="008E4F5A">
      <w:pPr>
        <w:rPr>
          <w:lang w:eastAsia="en-US"/>
        </w:rPr>
      </w:pPr>
    </w:p>
    <w:p w14:paraId="6492CDE9" w14:textId="6EF250BD" w:rsidR="00755F0C" w:rsidRDefault="00755F0C" w:rsidP="008E4F5A">
      <w:pPr>
        <w:rPr>
          <w:lang w:eastAsia="en-US"/>
        </w:rPr>
      </w:pPr>
    </w:p>
    <w:p w14:paraId="61104E7B" w14:textId="499FAD35" w:rsidR="00755F0C" w:rsidRDefault="00755F0C" w:rsidP="008E4F5A">
      <w:pPr>
        <w:rPr>
          <w:lang w:eastAsia="en-US"/>
        </w:rPr>
      </w:pPr>
    </w:p>
    <w:p w14:paraId="0DC4B302" w14:textId="4E1404A7" w:rsidR="00755F0C" w:rsidRDefault="00755F0C" w:rsidP="008E4F5A">
      <w:pPr>
        <w:rPr>
          <w:lang w:eastAsia="en-US"/>
        </w:rPr>
      </w:pPr>
    </w:p>
    <w:p w14:paraId="71036BF5" w14:textId="2B51886C" w:rsidR="00755F0C" w:rsidRDefault="00755F0C" w:rsidP="008E4F5A">
      <w:pPr>
        <w:rPr>
          <w:lang w:eastAsia="en-US"/>
        </w:rPr>
      </w:pPr>
    </w:p>
    <w:p w14:paraId="71EB58CB" w14:textId="6CBA6179" w:rsidR="00755F0C" w:rsidRDefault="00755F0C" w:rsidP="008E4F5A">
      <w:pPr>
        <w:rPr>
          <w:lang w:eastAsia="en-US"/>
        </w:rPr>
      </w:pPr>
    </w:p>
    <w:p w14:paraId="453A575E" w14:textId="6A368717" w:rsidR="00755F0C" w:rsidRDefault="00755F0C" w:rsidP="008E4F5A">
      <w:pPr>
        <w:rPr>
          <w:lang w:eastAsia="en-US"/>
        </w:rPr>
      </w:pPr>
    </w:p>
    <w:p w14:paraId="48E9644F" w14:textId="3CB9F434" w:rsidR="00755F0C" w:rsidRDefault="00755F0C" w:rsidP="008E4F5A">
      <w:pPr>
        <w:rPr>
          <w:lang w:eastAsia="en-US"/>
        </w:rPr>
      </w:pPr>
    </w:p>
    <w:p w14:paraId="44DA4FFF" w14:textId="063BD311" w:rsidR="00755F0C" w:rsidRDefault="00755F0C" w:rsidP="008E4F5A">
      <w:pPr>
        <w:rPr>
          <w:lang w:eastAsia="en-US"/>
        </w:rPr>
      </w:pPr>
    </w:p>
    <w:p w14:paraId="401CD618" w14:textId="2D4E22EC" w:rsidR="00755F0C" w:rsidRDefault="00755F0C" w:rsidP="008E4F5A">
      <w:pPr>
        <w:rPr>
          <w:lang w:eastAsia="en-US"/>
        </w:rPr>
      </w:pPr>
    </w:p>
    <w:p w14:paraId="299E8729" w14:textId="41B3F80D" w:rsidR="00755F0C" w:rsidRDefault="00755F0C" w:rsidP="008E4F5A">
      <w:pPr>
        <w:rPr>
          <w:lang w:eastAsia="en-US"/>
        </w:rPr>
      </w:pPr>
    </w:p>
    <w:p w14:paraId="303FE17E" w14:textId="77777777" w:rsidR="00755F0C" w:rsidRDefault="00755F0C" w:rsidP="008E4F5A">
      <w:pPr>
        <w:rPr>
          <w:lang w:eastAsia="en-US"/>
        </w:rPr>
      </w:pPr>
    </w:p>
    <w:p w14:paraId="631D13C7" w14:textId="346E618C" w:rsidR="00E80091" w:rsidRDefault="00E80091" w:rsidP="00E80091">
      <w:pPr>
        <w:pStyle w:val="Heading2"/>
        <w:rPr>
          <w:b/>
          <w:bCs/>
          <w:sz w:val="32"/>
          <w:szCs w:val="32"/>
        </w:rPr>
      </w:pPr>
      <w:r>
        <w:rPr>
          <w:b/>
          <w:bCs/>
          <w:sz w:val="32"/>
          <w:szCs w:val="32"/>
        </w:rPr>
        <w:lastRenderedPageBreak/>
        <w:t>Reference</w:t>
      </w:r>
    </w:p>
    <w:p w14:paraId="24854253" w14:textId="77777777" w:rsidR="00136CF9" w:rsidRPr="00643EBA" w:rsidRDefault="00136CF9" w:rsidP="00136CF9">
      <w:pPr>
        <w:rPr>
          <w:lang w:eastAsia="en-US"/>
        </w:rPr>
      </w:pPr>
      <w:r>
        <w:rPr>
          <w:lang w:eastAsia="en-US"/>
        </w:rPr>
        <w:t>[1]</w:t>
      </w:r>
      <w:r w:rsidRPr="00643EBA">
        <w:t xml:space="preserve"> </w:t>
      </w:r>
      <w:r w:rsidRPr="00643EBA">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14:paraId="6D8CB320" w14:textId="77777777" w:rsidR="00E80091" w:rsidRDefault="00E80091" w:rsidP="00E80091">
      <w:pPr>
        <w:rPr>
          <w:lang w:eastAsia="en-US"/>
        </w:rPr>
      </w:pPr>
    </w:p>
    <w:p w14:paraId="3675CD04" w14:textId="01AC1A7B" w:rsidR="000F0455" w:rsidRPr="00C21828" w:rsidRDefault="000F0455" w:rsidP="00C21828">
      <w:pPr>
        <w:pStyle w:val="Heading2"/>
        <w:rPr>
          <w:b/>
          <w:bCs/>
          <w:sz w:val="32"/>
          <w:szCs w:val="32"/>
        </w:rPr>
      </w:pPr>
      <w:r w:rsidRPr="00B264B5">
        <w:rPr>
          <w:b/>
          <w:bCs/>
          <w:sz w:val="32"/>
          <w:szCs w:val="32"/>
        </w:rPr>
        <w:t>Appendix</w:t>
      </w:r>
      <w:r w:rsidR="00C21828">
        <w:rPr>
          <w:b/>
          <w:bCs/>
          <w:sz w:val="32"/>
          <w:szCs w:val="32"/>
        </w:rPr>
        <w:br/>
      </w:r>
    </w:p>
    <w:p w14:paraId="6ED6ADFE" w14:textId="0A63826A" w:rsidR="000F0455" w:rsidRPr="0000496C" w:rsidRDefault="000F0455" w:rsidP="0000496C">
      <w:pPr>
        <w:pStyle w:val="Heading2"/>
        <w:rPr>
          <w:b/>
          <w:bCs/>
          <w:sz w:val="28"/>
          <w:szCs w:val="28"/>
        </w:rPr>
      </w:pPr>
      <w:r w:rsidRPr="00B264B5">
        <w:rPr>
          <w:b/>
          <w:bCs/>
          <w:sz w:val="28"/>
          <w:szCs w:val="28"/>
        </w:rPr>
        <w:t>List of Tables</w:t>
      </w:r>
    </w:p>
    <w:p w14:paraId="2516E451" w14:textId="5239DDAE" w:rsidR="000F0455" w:rsidRDefault="00B13B23" w:rsidP="000F0455">
      <w:pPr>
        <w:rPr>
          <w:b/>
          <w:u w:val="single"/>
          <w:lang w:eastAsia="en-US"/>
        </w:rPr>
      </w:pPr>
      <w:r w:rsidRPr="00C3029C">
        <w:rPr>
          <w:b/>
          <w:u w:val="single"/>
          <w:lang w:eastAsia="en-US"/>
        </w:rPr>
        <w:t>Table 1 – EDA Summary Statistics</w:t>
      </w:r>
    </w:p>
    <w:p w14:paraId="582D40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encounter_id        patient_nbr                     race                   gender      admission_type_id</w:t>
      </w:r>
    </w:p>
    <w:p w14:paraId="5B183EE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    12522   Min.   :      135   ?              :    0   Female         :37239   1      :35480    </w:t>
      </w:r>
    </w:p>
    <w:p w14:paraId="4C3264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81307114   1st Qu.: 23342362   AfricanAmerican:12627   Male           :32748   3      :13787    </w:t>
      </w:r>
    </w:p>
    <w:p w14:paraId="444E5B7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143869560   Median : 47985084   Asian          :  488   Unknown/Invalid:    3   2      :12803    </w:t>
      </w:r>
    </w:p>
    <w:p w14:paraId="0D1759F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156673162   Mean   : 54947105   Caucasian      :52305                           6      : 4516    </w:t>
      </w:r>
    </w:p>
    <w:p w14:paraId="53E336F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215382384   3rd Qu.: 87498490   Hispanic       : 1501                           5      : 3086    </w:t>
      </w:r>
    </w:p>
    <w:p w14:paraId="4EC1751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43867222   Max.   :189502619   Other          : 1150                           8      :  291    </w:t>
      </w:r>
    </w:p>
    <w:p w14:paraId="6EB5730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 1919                           (Other):   27    </w:t>
      </w:r>
    </w:p>
    <w:p w14:paraId="420BC46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ischarge_disposition_id admission_source_id time_in_hospital num_lab_procedures num_procedures  num_medications</w:t>
      </w:r>
    </w:p>
    <w:p w14:paraId="587AF8B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      :44322            7      :37273       Min.   : 1.000   Min.   :  1.00     Min.   :0.000   Min.   : 1.00  </w:t>
      </w:r>
    </w:p>
    <w:p w14:paraId="00A5498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      : 8790            1      :21749       1st Qu.: 2.000   1st Qu.: 31.00     1st Qu.:0.000   1st Qu.:10.00  </w:t>
      </w:r>
    </w:p>
    <w:p w14:paraId="60024B8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      : 8291            17     : 4821       Median : 3.000   Median : 44.00     Median :1.000   Median :14.00  </w:t>
      </w:r>
    </w:p>
    <w:p w14:paraId="53178C0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8     : 2474            4      : 2530       Mean   : 4.273   Mean   : 42.88     Mean   :1.425   Mean   :15.67  </w:t>
      </w:r>
    </w:p>
    <w:p w14:paraId="49649B2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      : 1541            6      : 1785       3rd Qu.: 6.000   3rd Qu.: 57.00     3rd Qu.:2.000   3rd Qu.:20.00  </w:t>
      </w:r>
    </w:p>
    <w:p w14:paraId="33A0E52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2     : 1411            2      :  908       Max.   :14.000   Max.   :132.00     Max.   :6.000   Max.   :81.00  </w:t>
      </w:r>
    </w:p>
    <w:p w14:paraId="3E832B8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Other): 3161            (Other):  924                                                                          </w:t>
      </w:r>
    </w:p>
    <w:p w14:paraId="4928F21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umber_outpatient number_emergency  number_inpatient      diag_1          diag_2          diag_3     </w:t>
      </w:r>
    </w:p>
    <w:p w14:paraId="42DD45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 0.0000   Min.   : 0.0000   Min.   : 0.0000   414    : 5210   250    : 4996   250    : 8981  </w:t>
      </w:r>
    </w:p>
    <w:p w14:paraId="3DB4FA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0.0000   1st Qu.: 0.0000   1st Qu.: 0.0000   428    : 3879   276    : 4496   401    : 6549  </w:t>
      </w:r>
    </w:p>
    <w:p w14:paraId="62EA22A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 0.0000   Median : 0.0000   Median : 0.0000   786    : 3040   428    : 4220   276    : 3302  </w:t>
      </w:r>
    </w:p>
    <w:p w14:paraId="4B4087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 0.2796   Mean   : 0.1039   Mean   : 0.1763   410    : 2775   427    : 3445   428    : 2754  </w:t>
      </w:r>
    </w:p>
    <w:p w14:paraId="05AD99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0.0000   3rd Qu.: 0.0000   3rd Qu.: 0.0000   486    : 2364   401    : 3077   414    : 2647  </w:t>
      </w:r>
    </w:p>
    <w:p w14:paraId="6FDA29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2.0000   Max.   :42.0000   Max.   :12.0000   (Other):52712   (Other):49463   (Other):44533  </w:t>
      </w:r>
    </w:p>
    <w:p w14:paraId="1F85E1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   10   NA's   :  293   NA's   : 1224  </w:t>
      </w:r>
    </w:p>
    <w:p w14:paraId="6E34448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umber_diagnoses max_glu_serum A1Cresult     metformin     repaglinide    nateglinide    chlorpropamide</w:t>
      </w:r>
    </w:p>
    <w:p w14:paraId="6635945B"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lastRenderedPageBreak/>
        <w:t xml:space="preserve"> Min.   : 1.000   &gt;200:  936    &gt;7  : 2866   Down  :  435   Down  :   28   Down  :    8   Down  :    1  </w:t>
      </w:r>
    </w:p>
    <w:p w14:paraId="3089529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6.000   &gt;300:  712    &gt;8  : 6239   No    :55085   No    :69073   No    :69499   No    :69919  </w:t>
      </w:r>
    </w:p>
    <w:p w14:paraId="1F31EA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 8.000   None:66641    None:57144   Steady:13636   Steady:  818   Steady:  467   Steady:   66  </w:t>
      </w:r>
    </w:p>
    <w:p w14:paraId="5905ED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 7.224   Norm: 1701    Norm: 3741   Up    :  834   Up    :   71   Up    :   16   Up    :    4  </w:t>
      </w:r>
    </w:p>
    <w:p w14:paraId="537B1FF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9.000                                                                                         </w:t>
      </w:r>
    </w:p>
    <w:p w14:paraId="35855F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16.000                                                                                         </w:t>
      </w:r>
    </w:p>
    <w:p w14:paraId="58AF9FD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494632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glimepiride    acetohexamide   glipizide      glyburide     tolbutamide    pioglitazone   rosiglitazone </w:t>
      </w:r>
    </w:p>
    <w:p w14:paraId="2BACE42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136   No    :69989   Down  :  371   Down  :  418   No    :69973   Down  :   81   Down  :   74  </w:t>
      </w:r>
    </w:p>
    <w:p w14:paraId="22B87D5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6292   Steady:    1   No    :60980   No    :62214   Steady:   17   No    :64724   No    :65329  </w:t>
      </w:r>
    </w:p>
    <w:p w14:paraId="1AAE15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3332                  Steady: 8066   Steady: 6745                  Steady: 5007   Steady: 4455  </w:t>
      </w:r>
    </w:p>
    <w:p w14:paraId="236F48A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230                  Up    :  573   Up    :  613                  Up    :  178   Up    :  132  </w:t>
      </w:r>
    </w:p>
    <w:p w14:paraId="7F41DD7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CDA19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75FF636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1947CC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acarbose       miglitol     troglitazone    tolazamide    examide    citoglipton   insulin     </w:t>
      </w:r>
    </w:p>
    <w:p w14:paraId="188367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0   Down  :    1   No    :69987   No    :69960   No:69990   No:69990    Down  : 7324  </w:t>
      </w:r>
    </w:p>
    <w:p w14:paraId="041B4DB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790   No    :69970   Steady:    3   Steady:   30                          No    :34268  </w:t>
      </w:r>
    </w:p>
    <w:p w14:paraId="26807F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190   Steady:   18                  Up    :    0                          Steady:21621  </w:t>
      </w:r>
    </w:p>
    <w:p w14:paraId="2AAE094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10   Up    :    1                                                        Up    : 6777  </w:t>
      </w:r>
    </w:p>
    <w:p w14:paraId="71A6B9F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2438218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86AFCE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5B7500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glyburide.metformin glipizide.metformin glimepiride.pioglitazone metformin.rosiglitazone metformin.pioglitazone</w:t>
      </w:r>
    </w:p>
    <w:p w14:paraId="32B39FEF"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4        No    :69983        No    :69990             No    :69988            No    :69989          </w:t>
      </w:r>
    </w:p>
    <w:p w14:paraId="300B6C3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494        Steady:    7        Steady:    0             Steady:    2            Steady:    1          </w:t>
      </w:r>
    </w:p>
    <w:p w14:paraId="414446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485                                                                                                   </w:t>
      </w:r>
    </w:p>
    <w:p w14:paraId="73604D6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7                                                                                                   </w:t>
      </w:r>
    </w:p>
    <w:p w14:paraId="50873C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F18408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0713C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31904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ange     diabetesMed      ageGrp      outcome    </w:t>
      </w:r>
    </w:p>
    <w:p w14:paraId="51DA1D0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31497   No :16686   [0-30]  : 1808   No :63705  </w:t>
      </w:r>
    </w:p>
    <w:p w14:paraId="3797F58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38493   Yes:53304   [30-60] :21871   Yes: 6285  </w:t>
      </w:r>
    </w:p>
    <w:p w14:paraId="5BB3E6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0-100]:46311              </w:t>
      </w:r>
    </w:p>
    <w:p w14:paraId="0CA9DB6B" w14:textId="5929D1D5" w:rsid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3463C028" w14:textId="77777777" w:rsidR="005C4961" w:rsidRPr="00202F23" w:rsidRDefault="005C4961"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
    <w:p w14:paraId="6B534354" w14:textId="77777777" w:rsidR="00202F23" w:rsidRP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018997A2" w14:textId="740B9EA1" w:rsidR="00080B09" w:rsidRPr="00444197" w:rsidRDefault="00202F23" w:rsidP="004441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1501C00C" w14:textId="49C4FEE4" w:rsidR="002B7FED" w:rsidRDefault="002B7FED" w:rsidP="002B7FED">
      <w:pPr>
        <w:rPr>
          <w:b/>
          <w:u w:val="single"/>
          <w:lang w:eastAsia="en-US"/>
        </w:rPr>
      </w:pPr>
      <w:r w:rsidRPr="00C3029C">
        <w:rPr>
          <w:b/>
          <w:u w:val="single"/>
          <w:lang w:eastAsia="en-US"/>
        </w:rPr>
        <w:t xml:space="preserve">Table </w:t>
      </w:r>
      <w:r>
        <w:rPr>
          <w:b/>
          <w:u w:val="single"/>
          <w:lang w:eastAsia="en-US"/>
        </w:rPr>
        <w:t>2</w:t>
      </w:r>
      <w:r w:rsidRPr="00C3029C">
        <w:rPr>
          <w:b/>
          <w:u w:val="single"/>
          <w:lang w:eastAsia="en-US"/>
        </w:rPr>
        <w:t xml:space="preserve"> – </w:t>
      </w:r>
      <w:r w:rsidR="00DB617A">
        <w:rPr>
          <w:b/>
          <w:u w:val="single"/>
          <w:lang w:eastAsia="en-US"/>
        </w:rPr>
        <w:t>Gini Importances Table</w:t>
      </w:r>
    </w:p>
    <w:p w14:paraId="4E9110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No        Yes MeanDecreaseAccuracy MeanDecreaseGini</w:t>
      </w:r>
    </w:p>
    <w:p w14:paraId="2E349BB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ace                      2.3166998  0.2431839           1.88392655     125.08964962</w:t>
      </w:r>
    </w:p>
    <w:p w14:paraId="334648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ender                    0.2581688 -1.7201287          -1.08876370      78.11033274</w:t>
      </w:r>
    </w:p>
    <w:p w14:paraId="2A4D618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dmission_type_id         4.2240826  1.4645976           4.17251130     181.75860201</w:t>
      </w:r>
    </w:p>
    <w:p w14:paraId="75A3B2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scharge_disposition_id 41.1686233 21.7023153          44.64468652     305.76153425</w:t>
      </w:r>
    </w:p>
    <w:p w14:paraId="240DD58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dmission_source_id       3.1839399 -0.4365326           2.09687373     108.30500922</w:t>
      </w:r>
    </w:p>
    <w:p w14:paraId="41C686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ime_in_hospital         10.9428419 -1.3638747           7.98254930     276.40750946</w:t>
      </w:r>
    </w:p>
    <w:p w14:paraId="78105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lab_procedures        8.6814185 -1.4953307           5.54967618     426.81281916</w:t>
      </w:r>
    </w:p>
    <w:p w14:paraId="268248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procedures            1.8833704  1.2708087           2.41453922     188.87550251</w:t>
      </w:r>
    </w:p>
    <w:p w14:paraId="6F18F989"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medications           7.5134345 -0.6738950           5.42218548     371.33285746</w:t>
      </w:r>
    </w:p>
    <w:p w14:paraId="2C29E64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outpatient         3.2718194 -2.3736210           0.49938294      86.23454726</w:t>
      </w:r>
    </w:p>
    <w:p w14:paraId="5E73B55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emergency          5.3303260  3.2659062           6.18206273      58.01641338</w:t>
      </w:r>
    </w:p>
    <w:p w14:paraId="17FFAC82"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inpatient         24.0192313 18.8191766          30.31021333     117.22979136</w:t>
      </w:r>
    </w:p>
    <w:p w14:paraId="4689C7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lastRenderedPageBreak/>
        <w:t>diag_1                    4.7073685  3.9471989           6.65245450     342.65928079</w:t>
      </w:r>
    </w:p>
    <w:p w14:paraId="2EA51C2E"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2                    3.4511510  0.8760012           3.26525934     334.03448064</w:t>
      </w:r>
    </w:p>
    <w:p w14:paraId="0F36D2E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3                    5.7357227 -4.2772364           1.16134402     346.41677523</w:t>
      </w:r>
    </w:p>
    <w:p w14:paraId="45449D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diagnoses          9.9494503  2.0783318           9.41240922     198.36945348</w:t>
      </w:r>
    </w:p>
    <w:p w14:paraId="7465192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ax_glu_serum             2.1662668 -2.6239457          -0.36292977      36.98429396</w:t>
      </w:r>
    </w:p>
    <w:p w14:paraId="6581F84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1Cresult                 2.3792820  1.1011525           2.48358652     106.96960356</w:t>
      </w:r>
    </w:p>
    <w:p w14:paraId="461EAE3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                 2.3925329 -0.2304288           1.51285708      73.13800093</w:t>
      </w:r>
    </w:p>
    <w:p w14:paraId="220E0F1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epaglinide               3.7636730 -2.2157969           1.09162160      13.25996618</w:t>
      </w:r>
    </w:p>
    <w:p w14:paraId="10664F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ateglinide              -0.8729613  0.2563365          -0.50013350       6.58846637</w:t>
      </w:r>
    </w:p>
    <w:p w14:paraId="3FF97A4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chlorpropamide            2.7793297  0.5439778           2.57174396       1.25219697</w:t>
      </w:r>
    </w:p>
    <w:p w14:paraId="60D496F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mepiride               1.8014007 -1.6330008           0.06706097      34.28720326</w:t>
      </w:r>
    </w:p>
    <w:p w14:paraId="56B12D4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cetohexamide             0.0000000  0.0000000           0.00000000       0.00000000</w:t>
      </w:r>
    </w:p>
    <w:p w14:paraId="662377B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pizide                 0.8464160  0.1776770           0.75463800      64.26408109</w:t>
      </w:r>
    </w:p>
    <w:p w14:paraId="79B5007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yburide                -1.9644601  1.5633491          -0.29776045      58.98497937</w:t>
      </w:r>
    </w:p>
    <w:p w14:paraId="2FDFFCF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olbutamide               0.0000000  0.0000000           0.00000000       0.05003254</w:t>
      </w:r>
    </w:p>
    <w:p w14:paraId="3EF990C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pioglitazone              1.7029229 -1.3051835           0.27436434      40.04184851</w:t>
      </w:r>
    </w:p>
    <w:p w14:paraId="07345A2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osiglitazone            -1.1140403  1.9244691           0.49916794      40.96473071</w:t>
      </w:r>
    </w:p>
    <w:p w14:paraId="7E73F3B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carbose                  0.5628665 -0.1938199           0.27618642       2.84145495</w:t>
      </w:r>
    </w:p>
    <w:p w14:paraId="4159BA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iglitol                  0.0000000  0.0000000           0.00000000       0.00000000</w:t>
      </w:r>
    </w:p>
    <w:p w14:paraId="2A4EE6B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roglitazone              0.0000000  0.0000000           0.00000000       0.00000000</w:t>
      </w:r>
    </w:p>
    <w:p w14:paraId="2FF6A4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olazamide                0.0000000 -1.0010015          -1.00100150       0.18516347</w:t>
      </w:r>
    </w:p>
    <w:p w14:paraId="241358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insulin                   5.8940980 -2.3602948           2.76356204     152.83609033</w:t>
      </w:r>
    </w:p>
    <w:p w14:paraId="1526496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yburide.metformin       1.7903285 -1.6577318           0.16404513       6.23534837</w:t>
      </w:r>
    </w:p>
    <w:p w14:paraId="78DB14B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pizide.metformin       0.0000000  1.0010015           1.00100150       0.25605584</w:t>
      </w:r>
    </w:p>
    <w:p w14:paraId="07B5921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mepiride.pioglitazone  0.0000000  0.0000000           0.00000000       0.00000000</w:t>
      </w:r>
    </w:p>
    <w:p w14:paraId="5BB20A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rosiglitazone   0.0000000  0.0000000           0.00000000       0.00000000</w:t>
      </w:r>
    </w:p>
    <w:p w14:paraId="5839113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pioglitazone    0.0000000  0.0000000           0.00000000       0.00000000</w:t>
      </w:r>
    </w:p>
    <w:p w14:paraId="2056E3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change                    5.9886494 -3.9681160           1.75407172      60.05036455</w:t>
      </w:r>
    </w:p>
    <w:p w14:paraId="4057AC9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betesMed               7.3859298 -1.1887178           5.15335580      47.79040703</w:t>
      </w:r>
    </w:p>
    <w:p w14:paraId="7E840C9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geGrp                   10.7335337 -0.6332057           8.01427331      73.21851673</w:t>
      </w:r>
    </w:p>
    <w:p w14:paraId="2AE4F0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1] 305.76153425 117.22979136 198.36945348  73.21851673 276.40750946 342.65928079  58.01641338</w:t>
      </w:r>
    </w:p>
    <w:p w14:paraId="2BE576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8] 426.81281916 371.33285746  47.79040703 181.75860201 334.03448064 152.83609033   1.25219697</w:t>
      </w:r>
    </w:p>
    <w:p w14:paraId="1CFA236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15] 106.96960356 188.87550251 108.30500922 125.08964962  60.05036455  73.13800093 346.41677523</w:t>
      </w:r>
    </w:p>
    <w:p w14:paraId="432BF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22]  13.25996618   0.25605584  64.26408109  86.23454726  40.96473071   2.84145495  40.04184851</w:t>
      </w:r>
    </w:p>
    <w:p w14:paraId="094B387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29]   6.23534837  34.28720326   0.00000000   0.05003254   0.00000000   0.00000000   0.00000000</w:t>
      </w:r>
    </w:p>
    <w:p w14:paraId="25C28BD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36]   0.00000000   0.00000000  58.98497937  36.98429396   6.58846637   0.18516347  78.11033274</w:t>
      </w:r>
    </w:p>
    <w:p w14:paraId="56E9CEBA" w14:textId="62AC8881" w:rsidR="00AE709D" w:rsidRDefault="00AE709D" w:rsidP="00F63622">
      <w:pPr>
        <w:rPr>
          <w:lang w:eastAsia="en-US"/>
        </w:rPr>
      </w:pPr>
    </w:p>
    <w:p w14:paraId="0FFDB0B5" w14:textId="1270BC31" w:rsidR="00AE709D" w:rsidRDefault="00AE709D" w:rsidP="00F63622">
      <w:pPr>
        <w:rPr>
          <w:lang w:eastAsia="en-US"/>
        </w:rPr>
      </w:pPr>
    </w:p>
    <w:p w14:paraId="40A7B995" w14:textId="6F4D7791" w:rsidR="00543F84" w:rsidRDefault="00543F84" w:rsidP="00543F84">
      <w:pPr>
        <w:rPr>
          <w:b/>
          <w:u w:val="single"/>
          <w:lang w:eastAsia="en-US"/>
        </w:rPr>
      </w:pPr>
      <w:r w:rsidRPr="00C3029C">
        <w:rPr>
          <w:b/>
          <w:u w:val="single"/>
          <w:lang w:eastAsia="en-US"/>
        </w:rPr>
        <w:t xml:space="preserve">Table </w:t>
      </w:r>
      <w:r>
        <w:rPr>
          <w:b/>
          <w:u w:val="single"/>
          <w:lang w:eastAsia="en-US"/>
        </w:rPr>
        <w:t>3</w:t>
      </w:r>
      <w:r w:rsidRPr="00C3029C">
        <w:rPr>
          <w:b/>
          <w:u w:val="single"/>
          <w:lang w:eastAsia="en-US"/>
        </w:rPr>
        <w:t xml:space="preserve"> – </w:t>
      </w:r>
      <w:r>
        <w:rPr>
          <w:b/>
          <w:u w:val="single"/>
          <w:lang w:eastAsia="en-US"/>
        </w:rPr>
        <w:t>Gini Table</w:t>
      </w:r>
    </w:p>
    <w:p w14:paraId="09F04C44" w14:textId="59DBE419" w:rsidR="00AE709D" w:rsidRDefault="00543F84" w:rsidP="00F63622">
      <w:pPr>
        <w:rPr>
          <w:lang w:eastAsia="en-US"/>
        </w:rPr>
      </w:pPr>
      <w:r>
        <w:rPr>
          <w:noProof/>
        </w:rPr>
        <w:drawing>
          <wp:inline distT="0" distB="0" distL="0" distR="0" wp14:anchorId="63CA8891" wp14:editId="1896B34C">
            <wp:extent cx="5943600" cy="2395220"/>
            <wp:effectExtent l="0" t="0" r="0" b="5080"/>
            <wp:docPr id="20484721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2395220"/>
                    </a:xfrm>
                    <a:prstGeom prst="rect">
                      <a:avLst/>
                    </a:prstGeom>
                  </pic:spPr>
                </pic:pic>
              </a:graphicData>
            </a:graphic>
          </wp:inline>
        </w:drawing>
      </w:r>
    </w:p>
    <w:p w14:paraId="23BB6022" w14:textId="757ACA72" w:rsidR="00AE709D" w:rsidRDefault="00543F84" w:rsidP="00F63622">
      <w:pPr>
        <w:rPr>
          <w:lang w:eastAsia="en-US"/>
        </w:rPr>
      </w:pPr>
      <w:r>
        <w:rPr>
          <w:noProof/>
        </w:rPr>
        <w:lastRenderedPageBreak/>
        <w:drawing>
          <wp:inline distT="0" distB="0" distL="0" distR="0" wp14:anchorId="02B55B5F" wp14:editId="18E6DBDC">
            <wp:extent cx="5943600" cy="1811020"/>
            <wp:effectExtent l="0" t="0" r="0" b="0"/>
            <wp:docPr id="6052878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1811020"/>
                    </a:xfrm>
                    <a:prstGeom prst="rect">
                      <a:avLst/>
                    </a:prstGeom>
                  </pic:spPr>
                </pic:pic>
              </a:graphicData>
            </a:graphic>
          </wp:inline>
        </w:drawing>
      </w:r>
    </w:p>
    <w:p w14:paraId="184A3DFE" w14:textId="77777777" w:rsidR="00CB191B" w:rsidRDefault="00CB191B" w:rsidP="00F63622">
      <w:pPr>
        <w:rPr>
          <w:lang w:eastAsia="en-US"/>
        </w:rPr>
      </w:pPr>
    </w:p>
    <w:p w14:paraId="59E6ABA3" w14:textId="3151082E" w:rsidR="000346B7" w:rsidRDefault="000346B7" w:rsidP="000346B7">
      <w:pPr>
        <w:pStyle w:val="Heading2"/>
        <w:rPr>
          <w:sz w:val="28"/>
          <w:szCs w:val="28"/>
        </w:rPr>
      </w:pPr>
      <w:r>
        <w:rPr>
          <w:sz w:val="28"/>
          <w:szCs w:val="28"/>
        </w:rPr>
        <w:t>List of Figures</w:t>
      </w:r>
    </w:p>
    <w:p w14:paraId="398302B4" w14:textId="6AF93935" w:rsidR="005C4961" w:rsidRDefault="005C4961" w:rsidP="000346B7">
      <w:pPr>
        <w:rPr>
          <w:b/>
          <w:u w:val="single"/>
          <w:lang w:eastAsia="en-US"/>
        </w:rPr>
      </w:pPr>
      <w:r w:rsidRPr="00C3029C">
        <w:rPr>
          <w:b/>
          <w:u w:val="single"/>
          <w:lang w:eastAsia="en-US"/>
        </w:rPr>
        <w:t>Figure 1 –</w:t>
      </w:r>
      <w:r w:rsidR="00AD6883">
        <w:rPr>
          <w:b/>
          <w:u w:val="single"/>
          <w:lang w:eastAsia="en-US"/>
        </w:rPr>
        <w:t xml:space="preserve"> </w:t>
      </w:r>
      <w:r>
        <w:rPr>
          <w:b/>
          <w:u w:val="single"/>
          <w:lang w:eastAsia="en-US"/>
        </w:rPr>
        <w:t xml:space="preserve">Age vs </w:t>
      </w:r>
      <w:r w:rsidR="00AD6883">
        <w:rPr>
          <w:b/>
          <w:u w:val="single"/>
          <w:lang w:eastAsia="en-US"/>
        </w:rPr>
        <w:t>O</w:t>
      </w:r>
      <w:r>
        <w:rPr>
          <w:b/>
          <w:u w:val="single"/>
          <w:lang w:eastAsia="en-US"/>
        </w:rPr>
        <w:t>utcome</w:t>
      </w:r>
      <w:r w:rsidR="00AD6883">
        <w:rPr>
          <w:b/>
          <w:u w:val="single"/>
          <w:lang w:eastAsia="en-US"/>
        </w:rPr>
        <w:t xml:space="preserve"> (Readmission within 30 days)</w:t>
      </w:r>
    </w:p>
    <w:p w14:paraId="012640FB" w14:textId="3B66BA0D" w:rsidR="005C4961" w:rsidRDefault="005C4961" w:rsidP="000346B7">
      <w:pPr>
        <w:rPr>
          <w:b/>
          <w:u w:val="single"/>
          <w:lang w:eastAsia="en-US"/>
        </w:rPr>
      </w:pPr>
      <w:r>
        <w:rPr>
          <w:noProof/>
        </w:rPr>
        <w:drawing>
          <wp:inline distT="0" distB="0" distL="0" distR="0" wp14:anchorId="6EFC5D36" wp14:editId="258F77EA">
            <wp:extent cx="5302564" cy="2279650"/>
            <wp:effectExtent l="0" t="0" r="0" b="6350"/>
            <wp:docPr id="192646200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302564" cy="2279650"/>
                    </a:xfrm>
                    <a:prstGeom prst="rect">
                      <a:avLst/>
                    </a:prstGeom>
                  </pic:spPr>
                </pic:pic>
              </a:graphicData>
            </a:graphic>
          </wp:inline>
        </w:drawing>
      </w:r>
    </w:p>
    <w:p w14:paraId="2927DFE2" w14:textId="5719322D" w:rsidR="00C44028" w:rsidRDefault="005C4961" w:rsidP="000346B7">
      <w:pPr>
        <w:rPr>
          <w:b/>
          <w:u w:val="single"/>
          <w:lang w:eastAsia="en-US"/>
        </w:rPr>
      </w:pPr>
      <w:r w:rsidRPr="00C3029C">
        <w:rPr>
          <w:b/>
          <w:u w:val="single"/>
          <w:lang w:eastAsia="en-US"/>
        </w:rPr>
        <w:t xml:space="preserve">Figure </w:t>
      </w:r>
      <w:r w:rsidR="00C12428">
        <w:rPr>
          <w:b/>
          <w:u w:val="single"/>
          <w:lang w:eastAsia="en-US"/>
        </w:rPr>
        <w:t xml:space="preserve">2 </w:t>
      </w:r>
      <w:r w:rsidRPr="00C3029C">
        <w:rPr>
          <w:b/>
          <w:u w:val="single"/>
          <w:lang w:eastAsia="en-US"/>
        </w:rPr>
        <w:t xml:space="preserve">– </w:t>
      </w:r>
      <w:r w:rsidR="00C12428">
        <w:rPr>
          <w:b/>
          <w:u w:val="single"/>
          <w:lang w:eastAsia="en-US"/>
        </w:rPr>
        <w:t xml:space="preserve">Time in Hosptial </w:t>
      </w:r>
      <w:r w:rsidR="007E3CA5">
        <w:rPr>
          <w:b/>
          <w:u w:val="single"/>
          <w:lang w:eastAsia="en-US"/>
        </w:rPr>
        <w:t>vs</w:t>
      </w:r>
      <w:r w:rsidR="00C12428">
        <w:rPr>
          <w:b/>
          <w:u w:val="single"/>
          <w:lang w:eastAsia="en-US"/>
        </w:rPr>
        <w:t xml:space="preserve"> Outcome (Readmission within 30 days)</w:t>
      </w:r>
    </w:p>
    <w:p w14:paraId="1F318923" w14:textId="79C4AEA6" w:rsidR="005C4961" w:rsidRDefault="00C44028" w:rsidP="000346B7">
      <w:pPr>
        <w:rPr>
          <w:lang w:eastAsia="en-US"/>
        </w:rPr>
      </w:pPr>
      <w:r>
        <w:rPr>
          <w:noProof/>
        </w:rPr>
        <w:lastRenderedPageBreak/>
        <w:drawing>
          <wp:inline distT="0" distB="0" distL="0" distR="0" wp14:anchorId="096D1670" wp14:editId="0DE738C0">
            <wp:extent cx="5467796" cy="3962400"/>
            <wp:effectExtent l="0" t="0" r="0" b="0"/>
            <wp:docPr id="617547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6">
                      <a:extLst>
                        <a:ext uri="{28A0092B-C50C-407E-A947-70E740481C1C}">
                          <a14:useLocalDpi xmlns:a14="http://schemas.microsoft.com/office/drawing/2010/main" val="0"/>
                        </a:ext>
                      </a:extLst>
                    </a:blip>
                    <a:stretch>
                      <a:fillRect/>
                    </a:stretch>
                  </pic:blipFill>
                  <pic:spPr>
                    <a:xfrm>
                      <a:off x="0" y="0"/>
                      <a:ext cx="5467796" cy="3962400"/>
                    </a:xfrm>
                    <a:prstGeom prst="rect">
                      <a:avLst/>
                    </a:prstGeom>
                  </pic:spPr>
                </pic:pic>
              </a:graphicData>
            </a:graphic>
          </wp:inline>
        </w:drawing>
      </w:r>
      <w:r>
        <w:br/>
      </w:r>
      <w:r>
        <w:br/>
      </w:r>
    </w:p>
    <w:p w14:paraId="0F70295B" w14:textId="05176B74" w:rsidR="004E450B" w:rsidRDefault="004E450B" w:rsidP="004E450B">
      <w:pPr>
        <w:rPr>
          <w:b/>
          <w:u w:val="single"/>
          <w:lang w:eastAsia="en-US"/>
        </w:rPr>
      </w:pPr>
      <w:r w:rsidRPr="00C3029C">
        <w:rPr>
          <w:b/>
          <w:u w:val="single"/>
          <w:lang w:eastAsia="en-US"/>
        </w:rPr>
        <w:t xml:space="preserve">Figure </w:t>
      </w:r>
      <w:r>
        <w:rPr>
          <w:b/>
          <w:u w:val="single"/>
          <w:lang w:eastAsia="en-US"/>
        </w:rPr>
        <w:t xml:space="preserve">3 </w:t>
      </w:r>
      <w:r w:rsidRPr="00C3029C">
        <w:rPr>
          <w:b/>
          <w:u w:val="single"/>
          <w:lang w:eastAsia="en-US"/>
        </w:rPr>
        <w:t xml:space="preserve">– </w:t>
      </w:r>
      <w:r w:rsidR="0091115D">
        <w:rPr>
          <w:b/>
          <w:u w:val="single"/>
          <w:lang w:eastAsia="en-US"/>
        </w:rPr>
        <w:t xml:space="preserve">Number of Diagnoses vs Outcome </w:t>
      </w:r>
      <w:r>
        <w:rPr>
          <w:b/>
          <w:u w:val="single"/>
          <w:lang w:eastAsia="en-US"/>
        </w:rPr>
        <w:t>(Readmission within 30 days)</w:t>
      </w:r>
    </w:p>
    <w:p w14:paraId="4A1366A7" w14:textId="48CA3FA8" w:rsidR="00A65053" w:rsidRPr="00CB191B" w:rsidRDefault="00B660C6" w:rsidP="00A65053">
      <w:pPr>
        <w:rPr>
          <w:b/>
          <w:u w:val="single"/>
          <w:lang w:eastAsia="en-US"/>
        </w:rPr>
      </w:pPr>
      <w:r>
        <w:rPr>
          <w:noProof/>
        </w:rPr>
        <w:lastRenderedPageBreak/>
        <w:drawing>
          <wp:inline distT="0" distB="0" distL="0" distR="0" wp14:anchorId="73FDCFD5" wp14:editId="476A3631">
            <wp:extent cx="6239088" cy="4451350"/>
            <wp:effectExtent l="0" t="0" r="9525" b="6350"/>
            <wp:docPr id="2046282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7">
                      <a:extLst>
                        <a:ext uri="{28A0092B-C50C-407E-A947-70E740481C1C}">
                          <a14:useLocalDpi xmlns:a14="http://schemas.microsoft.com/office/drawing/2010/main" val="0"/>
                        </a:ext>
                      </a:extLst>
                    </a:blip>
                    <a:stretch>
                      <a:fillRect/>
                    </a:stretch>
                  </pic:blipFill>
                  <pic:spPr>
                    <a:xfrm>
                      <a:off x="0" y="0"/>
                      <a:ext cx="6239088" cy="4451350"/>
                    </a:xfrm>
                    <a:prstGeom prst="rect">
                      <a:avLst/>
                    </a:prstGeom>
                  </pic:spPr>
                </pic:pic>
              </a:graphicData>
            </a:graphic>
          </wp:inline>
        </w:drawing>
      </w:r>
    </w:p>
    <w:p w14:paraId="6555F82C" w14:textId="77777777" w:rsidR="00A65053" w:rsidRPr="00C3029C" w:rsidRDefault="00A65053" w:rsidP="00A65053">
      <w:pPr>
        <w:rPr>
          <w:b/>
          <w:u w:val="single"/>
          <w:lang w:eastAsia="en-US"/>
        </w:rPr>
      </w:pPr>
      <w:r w:rsidRPr="00C3029C">
        <w:rPr>
          <w:b/>
          <w:u w:val="single"/>
          <w:lang w:eastAsia="en-US"/>
        </w:rPr>
        <w:t>Figure 4 – Correlation Matrix of Features</w:t>
      </w:r>
    </w:p>
    <w:p w14:paraId="3BCF0143" w14:textId="62F4F249" w:rsidR="004E450B" w:rsidRDefault="00A65053" w:rsidP="000346B7">
      <w:pPr>
        <w:rPr>
          <w:b/>
          <w:u w:val="single"/>
          <w:lang w:eastAsia="en-US"/>
        </w:rPr>
      </w:pPr>
      <w:r>
        <w:rPr>
          <w:noProof/>
        </w:rPr>
        <w:drawing>
          <wp:inline distT="0" distB="0" distL="0" distR="0" wp14:anchorId="69FFC6DD" wp14:editId="009AC40E">
            <wp:extent cx="3900464" cy="3092450"/>
            <wp:effectExtent l="0" t="0" r="5080" b="0"/>
            <wp:docPr id="98763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8">
                      <a:extLst>
                        <a:ext uri="{28A0092B-C50C-407E-A947-70E740481C1C}">
                          <a14:useLocalDpi xmlns:a14="http://schemas.microsoft.com/office/drawing/2010/main" val="0"/>
                        </a:ext>
                      </a:extLst>
                    </a:blip>
                    <a:stretch>
                      <a:fillRect/>
                    </a:stretch>
                  </pic:blipFill>
                  <pic:spPr>
                    <a:xfrm>
                      <a:off x="0" y="0"/>
                      <a:ext cx="3900464" cy="3092450"/>
                    </a:xfrm>
                    <a:prstGeom prst="rect">
                      <a:avLst/>
                    </a:prstGeom>
                  </pic:spPr>
                </pic:pic>
              </a:graphicData>
            </a:graphic>
          </wp:inline>
        </w:drawing>
      </w:r>
    </w:p>
    <w:p w14:paraId="013E24B9" w14:textId="74DE3395" w:rsidR="00213324" w:rsidRDefault="7A0CBB5A" w:rsidP="00213324">
      <w:pPr>
        <w:rPr>
          <w:b/>
          <w:u w:val="single"/>
          <w:lang w:eastAsia="en-US"/>
        </w:rPr>
      </w:pPr>
      <w:r w:rsidRPr="7A0CBB5A">
        <w:rPr>
          <w:b/>
          <w:bCs/>
          <w:u w:val="single"/>
          <w:lang w:eastAsia="en-US"/>
        </w:rPr>
        <w:lastRenderedPageBreak/>
        <w:t>Figure 5 – Gini Impurity Index Plot</w:t>
      </w:r>
      <w:r w:rsidR="0097144C">
        <w:br/>
      </w:r>
      <w:r w:rsidR="0097144C">
        <w:rPr>
          <w:noProof/>
        </w:rPr>
        <w:drawing>
          <wp:inline distT="0" distB="0" distL="0" distR="0" wp14:anchorId="43220E67" wp14:editId="47183233">
            <wp:extent cx="5462566" cy="3829050"/>
            <wp:effectExtent l="0" t="0" r="5080" b="0"/>
            <wp:docPr id="4248454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39">
                      <a:extLst>
                        <a:ext uri="{28A0092B-C50C-407E-A947-70E740481C1C}">
                          <a14:useLocalDpi xmlns:a14="http://schemas.microsoft.com/office/drawing/2010/main" val="0"/>
                        </a:ext>
                      </a:extLst>
                    </a:blip>
                    <a:stretch>
                      <a:fillRect/>
                    </a:stretch>
                  </pic:blipFill>
                  <pic:spPr>
                    <a:xfrm>
                      <a:off x="0" y="0"/>
                      <a:ext cx="5462566" cy="3829050"/>
                    </a:xfrm>
                    <a:prstGeom prst="rect">
                      <a:avLst/>
                    </a:prstGeom>
                  </pic:spPr>
                </pic:pic>
              </a:graphicData>
            </a:graphic>
          </wp:inline>
        </w:drawing>
      </w:r>
      <w:r w:rsidR="0097144C">
        <w:br/>
      </w:r>
      <w:r w:rsidR="0097144C">
        <w:br/>
      </w:r>
      <w:r w:rsidRPr="7A0CBB5A">
        <w:rPr>
          <w:b/>
          <w:bCs/>
          <w:u w:val="single"/>
          <w:lang w:eastAsia="en-US"/>
        </w:rPr>
        <w:t>Figure 6 – Gini Importance Plot</w:t>
      </w:r>
      <w:r w:rsidR="0097144C">
        <w:br/>
      </w:r>
      <w:r w:rsidR="0097144C">
        <w:br/>
      </w:r>
      <w:r w:rsidR="0097144C">
        <w:rPr>
          <w:noProof/>
        </w:rPr>
        <w:drawing>
          <wp:inline distT="0" distB="0" distL="0" distR="0" wp14:anchorId="0C1E189C" wp14:editId="748E7D30">
            <wp:extent cx="5943600" cy="2858135"/>
            <wp:effectExtent l="0" t="0" r="0" b="0"/>
            <wp:docPr id="12949353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2858135"/>
                    </a:xfrm>
                    <a:prstGeom prst="rect">
                      <a:avLst/>
                    </a:prstGeom>
                  </pic:spPr>
                </pic:pic>
              </a:graphicData>
            </a:graphic>
          </wp:inline>
        </w:drawing>
      </w:r>
      <w:r w:rsidR="0097144C">
        <w:br/>
      </w:r>
    </w:p>
    <w:p w14:paraId="36B3D251" w14:textId="00E8D4B8" w:rsidR="00162612" w:rsidRPr="00C3029C" w:rsidRDefault="00162612" w:rsidP="00162612">
      <w:pPr>
        <w:rPr>
          <w:b/>
          <w:u w:val="single"/>
          <w:lang w:eastAsia="en-US"/>
        </w:rPr>
      </w:pPr>
      <w:r w:rsidRPr="00C3029C">
        <w:rPr>
          <w:b/>
          <w:u w:val="single"/>
          <w:lang w:eastAsia="en-US"/>
        </w:rPr>
        <w:t xml:space="preserve">Figure </w:t>
      </w:r>
      <w:r>
        <w:rPr>
          <w:b/>
          <w:u w:val="single"/>
          <w:lang w:eastAsia="en-US"/>
        </w:rPr>
        <w:t xml:space="preserve">7 </w:t>
      </w:r>
      <w:r w:rsidRPr="00C3029C">
        <w:rPr>
          <w:b/>
          <w:u w:val="single"/>
          <w:lang w:eastAsia="en-US"/>
        </w:rPr>
        <w:t xml:space="preserve">– </w:t>
      </w:r>
      <w:r>
        <w:rPr>
          <w:b/>
          <w:u w:val="single"/>
          <w:lang w:eastAsia="en-US"/>
        </w:rPr>
        <w:t>Sampling Tuning Test</w:t>
      </w:r>
    </w:p>
    <w:p w14:paraId="2B983E0D" w14:textId="7DB77C58" w:rsidR="00162612" w:rsidRDefault="006C38C0" w:rsidP="00162612">
      <w:pPr>
        <w:rPr>
          <w:b/>
          <w:u w:val="single"/>
          <w:lang w:eastAsia="en-US"/>
        </w:rPr>
      </w:pPr>
      <w:r>
        <w:rPr>
          <w:noProof/>
        </w:rPr>
        <w:lastRenderedPageBreak/>
        <w:drawing>
          <wp:inline distT="0" distB="0" distL="0" distR="0" wp14:anchorId="032A2A31" wp14:editId="066031C0">
            <wp:extent cx="5943600" cy="3534410"/>
            <wp:effectExtent l="0" t="0" r="0" b="8890"/>
            <wp:docPr id="11704321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5943600" cy="3534410"/>
                    </a:xfrm>
                    <a:prstGeom prst="rect">
                      <a:avLst/>
                    </a:prstGeom>
                  </pic:spPr>
                </pic:pic>
              </a:graphicData>
            </a:graphic>
          </wp:inline>
        </w:drawing>
      </w:r>
    </w:p>
    <w:p w14:paraId="73F5889F" w14:textId="4CA7F6D0" w:rsidR="00F9598E" w:rsidRDefault="7A0CBB5A" w:rsidP="000346B7">
      <w:pPr>
        <w:rPr>
          <w:b/>
          <w:u w:val="single"/>
          <w:lang w:eastAsia="en-US"/>
        </w:rPr>
      </w:pPr>
      <w:r w:rsidRPr="7A0CBB5A">
        <w:rPr>
          <w:b/>
          <w:bCs/>
          <w:u w:val="single"/>
          <w:lang w:eastAsia="en-US"/>
        </w:rPr>
        <w:t xml:space="preserve">Figure 8 – Simple Logistic </w:t>
      </w:r>
      <w:r w:rsidR="000F1FD1">
        <w:br/>
      </w:r>
      <w:r w:rsidR="000F1FD1">
        <w:rPr>
          <w:noProof/>
        </w:rPr>
        <w:drawing>
          <wp:inline distT="0" distB="0" distL="0" distR="0" wp14:anchorId="62B4650C" wp14:editId="0E374981">
            <wp:extent cx="3988790" cy="2495550"/>
            <wp:effectExtent l="0" t="0" r="0" b="0"/>
            <wp:docPr id="159835233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88790" cy="2495550"/>
                    </a:xfrm>
                    <a:prstGeom prst="rect">
                      <a:avLst/>
                    </a:prstGeom>
                  </pic:spPr>
                </pic:pic>
              </a:graphicData>
            </a:graphic>
          </wp:inline>
        </w:drawing>
      </w:r>
      <w:r w:rsidR="000F1FD1">
        <w:br/>
      </w:r>
      <w:r w:rsidR="000F1FD1">
        <w:rPr>
          <w:noProof/>
        </w:rPr>
        <w:lastRenderedPageBreak/>
        <w:drawing>
          <wp:inline distT="0" distB="0" distL="0" distR="0" wp14:anchorId="2B502657" wp14:editId="6C93C176">
            <wp:extent cx="3853680" cy="2355850"/>
            <wp:effectExtent l="0" t="0" r="0" b="6350"/>
            <wp:docPr id="199806353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853680" cy="2355850"/>
                    </a:xfrm>
                    <a:prstGeom prst="rect">
                      <a:avLst/>
                    </a:prstGeom>
                  </pic:spPr>
                </pic:pic>
              </a:graphicData>
            </a:graphic>
          </wp:inline>
        </w:drawing>
      </w:r>
      <w:r w:rsidR="000F1FD1">
        <w:br/>
      </w:r>
      <w:r w:rsidR="000F1FD1">
        <w:rPr>
          <w:noProof/>
        </w:rPr>
        <w:drawing>
          <wp:inline distT="0" distB="0" distL="0" distR="0" wp14:anchorId="48635556" wp14:editId="39B4C055">
            <wp:extent cx="3800147" cy="2260600"/>
            <wp:effectExtent l="0" t="0" r="0" b="6350"/>
            <wp:docPr id="214488387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800147" cy="2260600"/>
                    </a:xfrm>
                    <a:prstGeom prst="rect">
                      <a:avLst/>
                    </a:prstGeom>
                  </pic:spPr>
                </pic:pic>
              </a:graphicData>
            </a:graphic>
          </wp:inline>
        </w:drawing>
      </w:r>
    </w:p>
    <w:p w14:paraId="50A8F146" w14:textId="4A3AA663" w:rsidR="00FF5ED0" w:rsidRDefault="005A7B91" w:rsidP="000346B7">
      <w:r>
        <w:rPr>
          <w:noProof/>
        </w:rPr>
        <w:drawing>
          <wp:inline distT="0" distB="0" distL="0" distR="0" wp14:anchorId="6EF0BEAB" wp14:editId="11108893">
            <wp:extent cx="3853180" cy="22752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60054" cy="2279329"/>
                    </a:xfrm>
                    <a:prstGeom prst="rect">
                      <a:avLst/>
                    </a:prstGeom>
                  </pic:spPr>
                </pic:pic>
              </a:graphicData>
            </a:graphic>
          </wp:inline>
        </w:drawing>
      </w:r>
      <w:r w:rsidR="00213324">
        <w:rPr>
          <w:b/>
          <w:u w:val="single"/>
          <w:lang w:eastAsia="en-US"/>
        </w:rPr>
        <w:br/>
      </w:r>
      <w:r w:rsidR="000F1FD1">
        <w:rPr>
          <w:b/>
          <w:u w:val="single"/>
          <w:lang w:eastAsia="en-US"/>
        </w:rPr>
        <w:br/>
      </w:r>
      <w:r w:rsidR="002345CB" w:rsidRPr="7A0CBB5A">
        <w:rPr>
          <w:b/>
          <w:bCs/>
          <w:u w:val="single"/>
          <w:lang w:eastAsia="en-US"/>
        </w:rPr>
        <w:t xml:space="preserve">Figure </w:t>
      </w:r>
      <w:r w:rsidR="000F1FD1" w:rsidRPr="7A0CBB5A">
        <w:rPr>
          <w:b/>
          <w:bCs/>
          <w:u w:val="single"/>
          <w:lang w:eastAsia="en-US"/>
        </w:rPr>
        <w:t>9</w:t>
      </w:r>
      <w:r w:rsidR="002345CB" w:rsidRPr="7A0CBB5A">
        <w:rPr>
          <w:b/>
          <w:bCs/>
          <w:u w:val="single"/>
          <w:lang w:eastAsia="en-US"/>
        </w:rPr>
        <w:t xml:space="preserve"> – </w:t>
      </w:r>
      <w:r w:rsidR="00D235D5" w:rsidRPr="7A0CBB5A">
        <w:rPr>
          <w:b/>
          <w:bCs/>
          <w:u w:val="single"/>
          <w:lang w:eastAsia="en-US"/>
        </w:rPr>
        <w:t>Random Forest</w:t>
      </w:r>
      <w:r w:rsidR="005C4961">
        <w:rPr>
          <w:b/>
          <w:u w:val="single"/>
          <w:lang w:eastAsia="en-US"/>
        </w:rPr>
        <w:br/>
      </w:r>
      <w:r w:rsidR="006777CD">
        <w:object w:dxaOrig="30991" w:dyaOrig="10651" w14:anchorId="7E7C0B5F">
          <v:shape id="_x0000_i1026" type="#_x0000_t75" style="width:468pt;height:160.8pt" o:ole="">
            <v:imagedata r:id="rId43" o:title=""/>
          </v:shape>
          <o:OLEObject Type="Embed" ProgID="Visio.Drawing.15" ShapeID="_x0000_i1026" DrawAspect="Content" ObjectID="_1637248373" r:id="rId44"/>
        </w:object>
      </w:r>
      <w:r w:rsidR="00DD2B28">
        <w:br/>
      </w:r>
      <w:r w:rsidR="00DD2B28" w:rsidRPr="7A0CBB5A">
        <w:rPr>
          <w:b/>
          <w:bCs/>
          <w:u w:val="single"/>
          <w:lang w:eastAsia="en-US"/>
        </w:rPr>
        <w:t>Figure 10 – Decision Tree</w:t>
      </w:r>
    </w:p>
    <w:p w14:paraId="57C6FB2A" w14:textId="2D776AEE" w:rsidR="00DD2B28" w:rsidRDefault="00DD2B28" w:rsidP="000346B7">
      <w:pPr>
        <w:rPr>
          <w:lang w:eastAsia="en-US"/>
        </w:rPr>
      </w:pPr>
      <w:r>
        <w:rPr>
          <w:noProof/>
        </w:rPr>
        <w:drawing>
          <wp:inline distT="0" distB="0" distL="0" distR="0" wp14:anchorId="53E4090E" wp14:editId="7D1F657E">
            <wp:extent cx="4520639" cy="2622550"/>
            <wp:effectExtent l="0" t="0" r="0" b="6350"/>
            <wp:docPr id="130915045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5">
                      <a:extLst>
                        <a:ext uri="{28A0092B-C50C-407E-A947-70E740481C1C}">
                          <a14:useLocalDpi xmlns:a14="http://schemas.microsoft.com/office/drawing/2010/main" val="0"/>
                        </a:ext>
                      </a:extLst>
                    </a:blip>
                    <a:stretch>
                      <a:fillRect/>
                    </a:stretch>
                  </pic:blipFill>
                  <pic:spPr>
                    <a:xfrm>
                      <a:off x="0" y="0"/>
                      <a:ext cx="4520639" cy="2622550"/>
                    </a:xfrm>
                    <a:prstGeom prst="rect">
                      <a:avLst/>
                    </a:prstGeom>
                  </pic:spPr>
                </pic:pic>
              </a:graphicData>
            </a:graphic>
          </wp:inline>
        </w:drawing>
      </w:r>
      <w:r>
        <w:br/>
      </w:r>
      <w:r>
        <w:rPr>
          <w:noProof/>
        </w:rPr>
        <w:drawing>
          <wp:inline distT="0" distB="0" distL="0" distR="0" wp14:anchorId="791F30AB" wp14:editId="7459D202">
            <wp:extent cx="3957183" cy="2247900"/>
            <wp:effectExtent l="0" t="0" r="5715" b="0"/>
            <wp:docPr id="189888556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57183" cy="2247900"/>
                    </a:xfrm>
                    <a:prstGeom prst="rect">
                      <a:avLst/>
                    </a:prstGeom>
                  </pic:spPr>
                </pic:pic>
              </a:graphicData>
            </a:graphic>
          </wp:inline>
        </w:drawing>
      </w:r>
      <w:r>
        <w:br/>
      </w:r>
      <w:r>
        <w:lastRenderedPageBreak/>
        <w:br/>
      </w:r>
      <w:r>
        <w:rPr>
          <w:noProof/>
        </w:rPr>
        <w:drawing>
          <wp:inline distT="0" distB="0" distL="0" distR="0" wp14:anchorId="0DD31978" wp14:editId="79B81AA0">
            <wp:extent cx="4316698" cy="2609850"/>
            <wp:effectExtent l="0" t="0" r="8255" b="0"/>
            <wp:docPr id="21724437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46">
                      <a:extLst>
                        <a:ext uri="{28A0092B-C50C-407E-A947-70E740481C1C}">
                          <a14:useLocalDpi xmlns:a14="http://schemas.microsoft.com/office/drawing/2010/main" val="0"/>
                        </a:ext>
                      </a:extLst>
                    </a:blip>
                    <a:stretch>
                      <a:fillRect/>
                    </a:stretch>
                  </pic:blipFill>
                  <pic:spPr>
                    <a:xfrm>
                      <a:off x="0" y="0"/>
                      <a:ext cx="4316698" cy="2609850"/>
                    </a:xfrm>
                    <a:prstGeom prst="rect">
                      <a:avLst/>
                    </a:prstGeom>
                  </pic:spPr>
                </pic:pic>
              </a:graphicData>
            </a:graphic>
          </wp:inline>
        </w:drawing>
      </w:r>
    </w:p>
    <w:p w14:paraId="3F98D3A4" w14:textId="64FC183D" w:rsidR="00897706" w:rsidRDefault="00897706" w:rsidP="000346B7">
      <w:pPr>
        <w:rPr>
          <w:lang w:eastAsia="en-US"/>
        </w:rPr>
      </w:pPr>
    </w:p>
    <w:p w14:paraId="363AB7F3" w14:textId="77777777" w:rsidR="00897706" w:rsidRPr="003B49F6" w:rsidRDefault="00897706" w:rsidP="000346B7">
      <w:pPr>
        <w:rPr>
          <w:lang w:eastAsia="en-US"/>
        </w:rPr>
      </w:pPr>
    </w:p>
    <w:p w14:paraId="5C2E0FCC" w14:textId="1B42EEE0" w:rsidR="00CA4BFE" w:rsidRDefault="00CA4BFE" w:rsidP="008B15E2">
      <w:pPr>
        <w:rPr>
          <w:b/>
          <w:u w:val="single"/>
          <w:lang w:eastAsia="en-US"/>
        </w:rPr>
      </w:pPr>
      <w:r>
        <w:rPr>
          <w:b/>
          <w:u w:val="single"/>
          <w:lang w:eastAsia="en-US"/>
        </w:rPr>
        <w:t xml:space="preserve">Figure </w:t>
      </w:r>
      <w:r w:rsidR="00897706">
        <w:rPr>
          <w:b/>
          <w:u w:val="single"/>
          <w:lang w:eastAsia="en-US"/>
        </w:rPr>
        <w:t>11</w:t>
      </w:r>
      <w:r>
        <w:rPr>
          <w:b/>
          <w:u w:val="single"/>
          <w:lang w:eastAsia="en-US"/>
        </w:rPr>
        <w:t xml:space="preserve"> – </w:t>
      </w:r>
      <w:r w:rsidR="00E873C4">
        <w:rPr>
          <w:b/>
          <w:u w:val="single"/>
          <w:lang w:eastAsia="en-US"/>
        </w:rPr>
        <w:t>KNN</w:t>
      </w:r>
    </w:p>
    <w:p w14:paraId="0E206EF6" w14:textId="4764FEF4" w:rsidR="00E873C4" w:rsidRPr="00CA4BFE" w:rsidRDefault="00E873C4" w:rsidP="008B15E2">
      <w:pPr>
        <w:rPr>
          <w:b/>
          <w:u w:val="single"/>
          <w:lang w:eastAsia="en-US"/>
        </w:rPr>
      </w:pPr>
      <w:r>
        <w:rPr>
          <w:noProof/>
        </w:rPr>
        <w:drawing>
          <wp:inline distT="0" distB="0" distL="0" distR="0" wp14:anchorId="0895AE29" wp14:editId="4FD993B3">
            <wp:extent cx="5943600" cy="4211955"/>
            <wp:effectExtent l="0" t="0" r="0" b="0"/>
            <wp:docPr id="64289229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47">
                      <a:extLst>
                        <a:ext uri="{28A0092B-C50C-407E-A947-70E740481C1C}">
                          <a14:useLocalDpi xmlns:a14="http://schemas.microsoft.com/office/drawing/2010/main" val="0"/>
                        </a:ext>
                      </a:extLst>
                    </a:blip>
                    <a:stretch>
                      <a:fillRect/>
                    </a:stretch>
                  </pic:blipFill>
                  <pic:spPr>
                    <a:xfrm>
                      <a:off x="0" y="0"/>
                      <a:ext cx="5943600" cy="4211955"/>
                    </a:xfrm>
                    <a:prstGeom prst="rect">
                      <a:avLst/>
                    </a:prstGeom>
                  </pic:spPr>
                </pic:pic>
              </a:graphicData>
            </a:graphic>
          </wp:inline>
        </w:drawing>
      </w:r>
    </w:p>
    <w:p w14:paraId="4C14AA4B" w14:textId="2D6E7C4E" w:rsidR="7A0CBB5A" w:rsidRDefault="7A0CBB5A" w:rsidP="7A0CBB5A">
      <w:pPr>
        <w:rPr>
          <w:b/>
          <w:bCs/>
          <w:u w:val="single"/>
          <w:lang w:eastAsia="en-US"/>
        </w:rPr>
      </w:pPr>
      <w:r w:rsidRPr="7A0CBB5A">
        <w:rPr>
          <w:b/>
          <w:bCs/>
          <w:u w:val="single"/>
          <w:lang w:eastAsia="en-US"/>
        </w:rPr>
        <w:lastRenderedPageBreak/>
        <w:t>Figure 12 –LDA</w:t>
      </w:r>
    </w:p>
    <w:p w14:paraId="712E1FEE" w14:textId="0AB34E64" w:rsidR="7A0CBB5A" w:rsidRDefault="7A0CBB5A" w:rsidP="7A0CBB5A"/>
    <w:p w14:paraId="058EA98D" w14:textId="11F3C562" w:rsidR="7A0CBB5A" w:rsidRDefault="7A0CBB5A" w:rsidP="7A0CBB5A">
      <w:r>
        <w:rPr>
          <w:noProof/>
        </w:rPr>
        <w:drawing>
          <wp:inline distT="0" distB="0" distL="0" distR="0" wp14:anchorId="2E265777" wp14:editId="78050913">
            <wp:extent cx="5943600" cy="2076450"/>
            <wp:effectExtent l="0" t="0" r="0" b="0"/>
            <wp:docPr id="62453370" name="Picture 62453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943600" cy="2076450"/>
                    </a:xfrm>
                    <a:prstGeom prst="rect">
                      <a:avLst/>
                    </a:prstGeom>
                  </pic:spPr>
                </pic:pic>
              </a:graphicData>
            </a:graphic>
          </wp:inline>
        </w:drawing>
      </w:r>
    </w:p>
    <w:p w14:paraId="2DD3F22F" w14:textId="27A8AFE7" w:rsidR="00173CE0" w:rsidRDefault="00173CE0" w:rsidP="00173CE0">
      <w:pPr>
        <w:pStyle w:val="Heading2"/>
        <w:rPr>
          <w:sz w:val="28"/>
          <w:szCs w:val="28"/>
        </w:rPr>
      </w:pPr>
      <w:r>
        <w:rPr>
          <w:sz w:val="28"/>
          <w:szCs w:val="28"/>
        </w:rPr>
        <w:t>Completed Code</w:t>
      </w:r>
    </w:p>
    <w:p w14:paraId="0D70E8D1" w14:textId="522CFB53" w:rsidR="0066508A" w:rsidRDefault="00044DBB" w:rsidP="0066508A">
      <w:pPr>
        <w:rPr>
          <w:lang w:eastAsia="en-US"/>
        </w:rPr>
      </w:pPr>
      <w:r>
        <w:rPr>
          <w:lang w:eastAsia="en-US"/>
        </w:rPr>
        <w:t>GitHub repository</w:t>
      </w:r>
      <w:r w:rsidR="00862D51">
        <w:rPr>
          <w:lang w:eastAsia="en-US"/>
        </w:rPr>
        <w:t xml:space="preserve"> for all the source code and materials</w:t>
      </w:r>
      <w:r>
        <w:rPr>
          <w:lang w:eastAsia="en-US"/>
        </w:rPr>
        <w:t>:</w:t>
      </w:r>
    </w:p>
    <w:p w14:paraId="29AC3DEF" w14:textId="584DC96F" w:rsidR="00A6485F" w:rsidRDefault="00F22CA2" w:rsidP="0066508A">
      <w:hyperlink r:id="rId49" w:history="1">
        <w:r w:rsidR="00A6485F" w:rsidRPr="00782905">
          <w:rPr>
            <w:rStyle w:val="Hyperlink"/>
          </w:rPr>
          <w:t>https://github.com/chiawang/DS6372_Project2_Group3</w:t>
        </w:r>
      </w:hyperlink>
    </w:p>
    <w:p w14:paraId="77CC12A9" w14:textId="721C4CB6" w:rsidR="00251C79" w:rsidRPr="0081440D" w:rsidRDefault="00044DBB">
      <w:pPr>
        <w:rPr>
          <w:lang w:eastAsia="en-US"/>
        </w:rPr>
      </w:pPr>
      <w:r>
        <w:rPr>
          <w:lang w:eastAsia="en-US"/>
        </w:rPr>
        <w:t>A copy of the source is</w:t>
      </w:r>
      <w:r w:rsidR="001A2F63">
        <w:rPr>
          <w:lang w:eastAsia="en-US"/>
        </w:rPr>
        <w:t xml:space="preserve"> listed</w:t>
      </w:r>
      <w:r>
        <w:rPr>
          <w:lang w:eastAsia="en-US"/>
        </w:rPr>
        <w:t xml:space="preserve"> below.</w:t>
      </w:r>
      <w:r w:rsidR="00444197">
        <w:rPr>
          <w:lang w:eastAsia="en-US"/>
        </w:rPr>
        <w:t xml:space="preserve"> </w:t>
      </w:r>
    </w:p>
    <w:tbl>
      <w:tblPr>
        <w:tblStyle w:val="TableGrid"/>
        <w:tblW w:w="0" w:type="auto"/>
        <w:tblLook w:val="04A0" w:firstRow="1" w:lastRow="0" w:firstColumn="1" w:lastColumn="0" w:noHBand="0" w:noVBand="1"/>
      </w:tblPr>
      <w:tblGrid>
        <w:gridCol w:w="9350"/>
      </w:tblGrid>
      <w:tr w:rsidR="00251C79" w14:paraId="26C1CEA4" w14:textId="77777777" w:rsidTr="00251C79">
        <w:tc>
          <w:tcPr>
            <w:tcW w:w="9350" w:type="dxa"/>
          </w:tcPr>
          <w:p w14:paraId="5A4B4128" w14:textId="77777777" w:rsidR="004D6640" w:rsidRDefault="004D6640" w:rsidP="004D6640">
            <w:pPr>
              <w:rPr>
                <w:lang w:eastAsia="en-US"/>
              </w:rPr>
            </w:pPr>
            <w:r>
              <w:rPr>
                <w:lang w:eastAsia="en-US"/>
              </w:rPr>
              <w:t>---</w:t>
            </w:r>
          </w:p>
          <w:p w14:paraId="140F7646" w14:textId="77777777" w:rsidR="004D6640" w:rsidRDefault="004D6640" w:rsidP="004D6640">
            <w:pPr>
              <w:rPr>
                <w:lang w:eastAsia="en-US"/>
              </w:rPr>
            </w:pPr>
            <w:r>
              <w:rPr>
                <w:lang w:eastAsia="en-US"/>
              </w:rPr>
              <w:t>title: "Prelim EDA"</w:t>
            </w:r>
          </w:p>
          <w:p w14:paraId="30390DA2" w14:textId="77777777" w:rsidR="004D6640" w:rsidRDefault="004D6640" w:rsidP="004D6640">
            <w:pPr>
              <w:rPr>
                <w:lang w:eastAsia="en-US"/>
              </w:rPr>
            </w:pPr>
            <w:r>
              <w:rPr>
                <w:lang w:eastAsia="en-US"/>
              </w:rPr>
              <w:t>author: "Stats 2 Project Team"</w:t>
            </w:r>
          </w:p>
          <w:p w14:paraId="17CCCE28" w14:textId="77777777" w:rsidR="004D6640" w:rsidRDefault="004D6640" w:rsidP="004D6640">
            <w:pPr>
              <w:rPr>
                <w:lang w:eastAsia="en-US"/>
              </w:rPr>
            </w:pPr>
            <w:r>
              <w:rPr>
                <w:lang w:eastAsia="en-US"/>
              </w:rPr>
              <w:t>date: "`r Sys.Date()`"</w:t>
            </w:r>
          </w:p>
          <w:p w14:paraId="270D80E4" w14:textId="77777777" w:rsidR="004D6640" w:rsidRDefault="004D6640" w:rsidP="004D6640">
            <w:pPr>
              <w:rPr>
                <w:lang w:eastAsia="en-US"/>
              </w:rPr>
            </w:pPr>
            <w:r>
              <w:rPr>
                <w:lang w:eastAsia="en-US"/>
              </w:rPr>
              <w:t>output: html_document</w:t>
            </w:r>
          </w:p>
          <w:p w14:paraId="4C1672AF" w14:textId="77777777" w:rsidR="004D6640" w:rsidRDefault="004D6640" w:rsidP="004D6640">
            <w:pPr>
              <w:rPr>
                <w:lang w:eastAsia="en-US"/>
              </w:rPr>
            </w:pPr>
            <w:r>
              <w:rPr>
                <w:lang w:eastAsia="en-US"/>
              </w:rPr>
              <w:t>---</w:t>
            </w:r>
          </w:p>
          <w:p w14:paraId="143A84D6" w14:textId="77777777" w:rsidR="004D6640" w:rsidRDefault="004D6640" w:rsidP="004D6640">
            <w:pPr>
              <w:rPr>
                <w:lang w:eastAsia="en-US"/>
              </w:rPr>
            </w:pPr>
          </w:p>
          <w:p w14:paraId="2406B061" w14:textId="77777777" w:rsidR="004D6640" w:rsidRDefault="004D6640" w:rsidP="004D6640">
            <w:pPr>
              <w:rPr>
                <w:lang w:eastAsia="en-US"/>
              </w:rPr>
            </w:pPr>
            <w:r>
              <w:rPr>
                <w:lang w:eastAsia="en-US"/>
              </w:rPr>
              <w:t>```{r setup, include=FALSE}</w:t>
            </w:r>
          </w:p>
          <w:p w14:paraId="2FA93A47" w14:textId="77777777" w:rsidR="004D6640" w:rsidRDefault="004D6640" w:rsidP="004D6640">
            <w:pPr>
              <w:rPr>
                <w:lang w:eastAsia="en-US"/>
              </w:rPr>
            </w:pPr>
            <w:r>
              <w:rPr>
                <w:lang w:eastAsia="en-US"/>
              </w:rPr>
              <w:t>knitr::opts_chunk$set(echo = TRUE)</w:t>
            </w:r>
          </w:p>
          <w:p w14:paraId="0A2D82BF" w14:textId="77777777" w:rsidR="004D6640" w:rsidRDefault="004D6640" w:rsidP="004D6640">
            <w:pPr>
              <w:rPr>
                <w:lang w:eastAsia="en-US"/>
              </w:rPr>
            </w:pPr>
            <w:r>
              <w:rPr>
                <w:lang w:eastAsia="en-US"/>
              </w:rPr>
              <w:t>library(knitr)</w:t>
            </w:r>
          </w:p>
          <w:p w14:paraId="0EFDA1C5" w14:textId="77777777" w:rsidR="004D6640" w:rsidRDefault="004D6640" w:rsidP="004D6640">
            <w:pPr>
              <w:rPr>
                <w:lang w:eastAsia="en-US"/>
              </w:rPr>
            </w:pPr>
            <w:r>
              <w:rPr>
                <w:lang w:eastAsia="en-US"/>
              </w:rPr>
              <w:t>library(tidyverse)</w:t>
            </w:r>
          </w:p>
          <w:p w14:paraId="3333C7E0" w14:textId="77777777" w:rsidR="004D6640" w:rsidRDefault="004D6640" w:rsidP="004D6640">
            <w:pPr>
              <w:rPr>
                <w:lang w:eastAsia="en-US"/>
              </w:rPr>
            </w:pPr>
            <w:r>
              <w:rPr>
                <w:lang w:eastAsia="en-US"/>
              </w:rPr>
              <w:t>library(naniar)</w:t>
            </w:r>
          </w:p>
          <w:p w14:paraId="6487B6E3" w14:textId="77777777" w:rsidR="004D6640" w:rsidRDefault="004D6640" w:rsidP="004D6640">
            <w:pPr>
              <w:rPr>
                <w:lang w:eastAsia="en-US"/>
              </w:rPr>
            </w:pPr>
            <w:r>
              <w:rPr>
                <w:lang w:eastAsia="en-US"/>
              </w:rPr>
              <w:t>library(questionr)</w:t>
            </w:r>
          </w:p>
          <w:p w14:paraId="45800C7D" w14:textId="77777777" w:rsidR="004D6640" w:rsidRDefault="004D6640" w:rsidP="004D6640">
            <w:pPr>
              <w:rPr>
                <w:lang w:eastAsia="en-US"/>
              </w:rPr>
            </w:pPr>
            <w:r>
              <w:rPr>
                <w:lang w:eastAsia="en-US"/>
              </w:rPr>
              <w:t>library(rebus)</w:t>
            </w:r>
          </w:p>
          <w:p w14:paraId="5C6BF212" w14:textId="77777777" w:rsidR="004D6640" w:rsidRDefault="004D6640" w:rsidP="004D6640">
            <w:pPr>
              <w:rPr>
                <w:lang w:eastAsia="en-US"/>
              </w:rPr>
            </w:pPr>
            <w:r>
              <w:rPr>
                <w:lang w:eastAsia="en-US"/>
              </w:rPr>
              <w:t>library(GGally)</w:t>
            </w:r>
          </w:p>
          <w:p w14:paraId="34329480" w14:textId="77777777" w:rsidR="004D6640" w:rsidRDefault="004D6640" w:rsidP="004D6640">
            <w:pPr>
              <w:rPr>
                <w:lang w:eastAsia="en-US"/>
              </w:rPr>
            </w:pPr>
            <w:r>
              <w:rPr>
                <w:lang w:eastAsia="en-US"/>
              </w:rPr>
              <w:t>library(gridExtra)</w:t>
            </w:r>
          </w:p>
          <w:p w14:paraId="1377C4ED" w14:textId="77777777" w:rsidR="004D6640" w:rsidRDefault="004D6640" w:rsidP="004D6640">
            <w:pPr>
              <w:rPr>
                <w:lang w:eastAsia="en-US"/>
              </w:rPr>
            </w:pPr>
            <w:r>
              <w:rPr>
                <w:lang w:eastAsia="en-US"/>
              </w:rPr>
              <w:t>library(caret)</w:t>
            </w:r>
          </w:p>
          <w:p w14:paraId="74CA6414" w14:textId="77777777" w:rsidR="004D6640" w:rsidRDefault="004D6640" w:rsidP="004D6640">
            <w:pPr>
              <w:rPr>
                <w:lang w:eastAsia="en-US"/>
              </w:rPr>
            </w:pPr>
            <w:r>
              <w:rPr>
                <w:lang w:eastAsia="en-US"/>
              </w:rPr>
              <w:t>library(randomForest)</w:t>
            </w:r>
          </w:p>
          <w:p w14:paraId="136E4503" w14:textId="77777777" w:rsidR="004D6640" w:rsidRDefault="004D6640" w:rsidP="004D6640">
            <w:pPr>
              <w:rPr>
                <w:lang w:eastAsia="en-US"/>
              </w:rPr>
            </w:pPr>
            <w:r>
              <w:rPr>
                <w:lang w:eastAsia="en-US"/>
              </w:rPr>
              <w:t>library(ROCR)</w:t>
            </w:r>
          </w:p>
          <w:p w14:paraId="085A2D61" w14:textId="77777777" w:rsidR="004D6640" w:rsidRDefault="004D6640" w:rsidP="004D6640">
            <w:pPr>
              <w:rPr>
                <w:lang w:eastAsia="en-US"/>
              </w:rPr>
            </w:pPr>
            <w:r>
              <w:rPr>
                <w:lang w:eastAsia="en-US"/>
              </w:rPr>
              <w:t>library(glmnet)</w:t>
            </w:r>
          </w:p>
          <w:p w14:paraId="068B98F1" w14:textId="77777777" w:rsidR="004D6640" w:rsidRDefault="004D6640" w:rsidP="004D6640">
            <w:pPr>
              <w:rPr>
                <w:lang w:eastAsia="en-US"/>
              </w:rPr>
            </w:pPr>
            <w:r>
              <w:rPr>
                <w:lang w:eastAsia="en-US"/>
              </w:rPr>
              <w:t>library(car)</w:t>
            </w:r>
          </w:p>
          <w:p w14:paraId="3476F998" w14:textId="77777777" w:rsidR="004D6640" w:rsidRDefault="004D6640" w:rsidP="004D6640">
            <w:pPr>
              <w:rPr>
                <w:lang w:eastAsia="en-US"/>
              </w:rPr>
            </w:pPr>
            <w:r>
              <w:rPr>
                <w:lang w:eastAsia="en-US"/>
              </w:rPr>
              <w:t>library(class)</w:t>
            </w:r>
          </w:p>
          <w:p w14:paraId="5351FDDB" w14:textId="77777777" w:rsidR="004D6640" w:rsidRDefault="004D6640" w:rsidP="004D6640">
            <w:pPr>
              <w:rPr>
                <w:lang w:eastAsia="en-US"/>
              </w:rPr>
            </w:pPr>
            <w:r>
              <w:rPr>
                <w:lang w:eastAsia="en-US"/>
              </w:rPr>
              <w:t>library(psych)</w:t>
            </w:r>
          </w:p>
          <w:p w14:paraId="0B8498E6" w14:textId="77777777" w:rsidR="004D6640" w:rsidRDefault="004D6640" w:rsidP="004D6640">
            <w:pPr>
              <w:rPr>
                <w:lang w:eastAsia="en-US"/>
              </w:rPr>
            </w:pPr>
            <w:r>
              <w:rPr>
                <w:lang w:eastAsia="en-US"/>
              </w:rPr>
              <w:t>library(tree)</w:t>
            </w:r>
          </w:p>
          <w:p w14:paraId="78EA56F7" w14:textId="77777777" w:rsidR="004D6640" w:rsidRDefault="004D6640" w:rsidP="004D6640">
            <w:pPr>
              <w:rPr>
                <w:lang w:eastAsia="en-US"/>
              </w:rPr>
            </w:pPr>
            <w:r>
              <w:rPr>
                <w:lang w:eastAsia="en-US"/>
              </w:rPr>
              <w:t>```</w:t>
            </w:r>
          </w:p>
          <w:p w14:paraId="51173066" w14:textId="77777777" w:rsidR="004D6640" w:rsidRDefault="004D6640" w:rsidP="004D6640">
            <w:pPr>
              <w:rPr>
                <w:lang w:eastAsia="en-US"/>
              </w:rPr>
            </w:pPr>
          </w:p>
          <w:p w14:paraId="01A89DD6" w14:textId="77777777" w:rsidR="004D6640" w:rsidRDefault="004D6640" w:rsidP="004D6640">
            <w:pPr>
              <w:rPr>
                <w:lang w:eastAsia="en-US"/>
              </w:rPr>
            </w:pPr>
            <w:r>
              <w:rPr>
                <w:lang w:eastAsia="en-US"/>
              </w:rPr>
              <w:t># Background</w:t>
            </w:r>
          </w:p>
          <w:p w14:paraId="3CBBD9FB" w14:textId="77777777" w:rsidR="004D6640" w:rsidRDefault="004D6640" w:rsidP="004D6640">
            <w:pPr>
              <w:rPr>
                <w:lang w:eastAsia="en-US"/>
              </w:rPr>
            </w:pPr>
            <w:r>
              <w:rPr>
                <w:lang w:eastAsia="en-US"/>
              </w:rPr>
              <w:t>https://www.hindawi.com/journals/bmri/2014/781670/</w:t>
            </w:r>
          </w:p>
          <w:p w14:paraId="0DA657B7" w14:textId="77777777" w:rsidR="004D6640" w:rsidRDefault="004D6640" w:rsidP="004D6640">
            <w:pPr>
              <w:rPr>
                <w:lang w:eastAsia="en-US"/>
              </w:rPr>
            </w:pPr>
            <w:r>
              <w:rPr>
                <w:lang w:eastAsia="en-US"/>
              </w:rPr>
              <w:t>http://downloads.hindawi.com/journals/bmri/2014/781670.pdf</w:t>
            </w:r>
          </w:p>
          <w:p w14:paraId="417FCB24" w14:textId="77777777" w:rsidR="004D6640" w:rsidRDefault="004D6640" w:rsidP="004D6640">
            <w:pPr>
              <w:rPr>
                <w:lang w:eastAsia="en-US"/>
              </w:rPr>
            </w:pPr>
          </w:p>
          <w:p w14:paraId="5EA0FEBD" w14:textId="77777777" w:rsidR="004D6640" w:rsidRDefault="004D6640" w:rsidP="004D6640">
            <w:pPr>
              <w:rPr>
                <w:lang w:eastAsia="en-US"/>
              </w:rPr>
            </w:pPr>
            <w:r>
              <w:rPr>
                <w:lang w:eastAsia="en-US"/>
              </w:rPr>
              <w:t xml:space="preserve">To Do: Provide summary of paper, site as reference. </w:t>
            </w:r>
          </w:p>
          <w:p w14:paraId="6159909E" w14:textId="77777777" w:rsidR="004D6640" w:rsidRDefault="004D6640" w:rsidP="004D6640">
            <w:pPr>
              <w:rPr>
                <w:lang w:eastAsia="en-US"/>
              </w:rPr>
            </w:pPr>
            <w:r>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14:paraId="440DF62F" w14:textId="77777777" w:rsidR="004D6640" w:rsidRDefault="004D6640" w:rsidP="004D6640">
            <w:pPr>
              <w:rPr>
                <w:lang w:eastAsia="en-US"/>
              </w:rPr>
            </w:pPr>
          </w:p>
          <w:p w14:paraId="66AA3B6B" w14:textId="77777777" w:rsidR="004D6640" w:rsidRDefault="004D6640" w:rsidP="004D6640">
            <w:pPr>
              <w:rPr>
                <w:lang w:eastAsia="en-US"/>
              </w:rPr>
            </w:pPr>
            <w:r>
              <w:rPr>
                <w:lang w:eastAsia="en-US"/>
              </w:rPr>
              <w:t># Data Set</w:t>
            </w:r>
          </w:p>
          <w:p w14:paraId="2BB6699D" w14:textId="77777777" w:rsidR="004D6640" w:rsidRDefault="004D6640" w:rsidP="004D6640">
            <w:pPr>
              <w:rPr>
                <w:lang w:eastAsia="en-US"/>
              </w:rPr>
            </w:pPr>
            <w:r>
              <w:rPr>
                <w:lang w:eastAsia="en-US"/>
              </w:rPr>
              <w:t>https://archive.ics.uci.edu/ml/datasets/diabetes+130-us+hospitals+for+years+1999-2008</w:t>
            </w:r>
          </w:p>
          <w:p w14:paraId="0FFE7B8A" w14:textId="77777777" w:rsidR="004D6640" w:rsidRDefault="004D6640" w:rsidP="004D6640">
            <w:pPr>
              <w:rPr>
                <w:lang w:eastAsia="en-US"/>
              </w:rPr>
            </w:pPr>
          </w:p>
          <w:p w14:paraId="30D605E5" w14:textId="77777777" w:rsidR="004D6640" w:rsidRDefault="004D6640" w:rsidP="004D6640">
            <w:pPr>
              <w:rPr>
                <w:lang w:eastAsia="en-US"/>
              </w:rPr>
            </w:pPr>
            <w:r>
              <w:rPr>
                <w:lang w:eastAsia="en-US"/>
              </w:rPr>
              <w:t>The following is taken verbatim from above.</w:t>
            </w:r>
          </w:p>
          <w:p w14:paraId="1DACF4D7" w14:textId="77777777" w:rsidR="004D6640" w:rsidRDefault="004D6640" w:rsidP="004D6640">
            <w:pPr>
              <w:rPr>
                <w:lang w:eastAsia="en-US"/>
              </w:rPr>
            </w:pPr>
          </w:p>
          <w:p w14:paraId="0F399CFF" w14:textId="77777777" w:rsidR="004D6640" w:rsidRDefault="004D6640" w:rsidP="004D6640">
            <w:pPr>
              <w:rPr>
                <w:lang w:eastAsia="en-US"/>
              </w:rPr>
            </w:pPr>
            <w:r>
              <w:rPr>
                <w:lang w:eastAsia="en-US"/>
              </w:rPr>
              <w:t>The dataset represents 10 years (1999-2008) of clinical care at 130 US hospitals and integrated delivery networks. It includes over 50 features representing patient and hospital outcomes. Information was extracted from the database for encounters that satisfied the following criteria.</w:t>
            </w:r>
          </w:p>
          <w:p w14:paraId="3048A1A7" w14:textId="77777777" w:rsidR="004D6640" w:rsidRDefault="004D6640" w:rsidP="004D6640">
            <w:pPr>
              <w:rPr>
                <w:lang w:eastAsia="en-US"/>
              </w:rPr>
            </w:pPr>
          </w:p>
          <w:p w14:paraId="6D6E544A" w14:textId="77777777" w:rsidR="004D6640" w:rsidRDefault="004D6640" w:rsidP="004D6640">
            <w:pPr>
              <w:rPr>
                <w:lang w:eastAsia="en-US"/>
              </w:rPr>
            </w:pPr>
            <w:r>
              <w:rPr>
                <w:lang w:eastAsia="en-US"/>
              </w:rPr>
              <w:t>* It is an inpatient encounter (a hospital admission).</w:t>
            </w:r>
          </w:p>
          <w:p w14:paraId="3CA485CE" w14:textId="77777777" w:rsidR="004D6640" w:rsidRDefault="004D6640" w:rsidP="004D6640">
            <w:pPr>
              <w:rPr>
                <w:lang w:eastAsia="en-US"/>
              </w:rPr>
            </w:pPr>
            <w:r>
              <w:rPr>
                <w:lang w:eastAsia="en-US"/>
              </w:rPr>
              <w:t>* It is a diabetic encounter, that is, one during which any kind of diabetes was entered to the system as a diagnosis.</w:t>
            </w:r>
          </w:p>
          <w:p w14:paraId="0EAE1179" w14:textId="77777777" w:rsidR="004D6640" w:rsidRDefault="004D6640" w:rsidP="004D6640">
            <w:pPr>
              <w:rPr>
                <w:lang w:eastAsia="en-US"/>
              </w:rPr>
            </w:pPr>
            <w:r>
              <w:rPr>
                <w:lang w:eastAsia="en-US"/>
              </w:rPr>
              <w:t>* The length of stay was at least 1 day and at most 14 days.</w:t>
            </w:r>
          </w:p>
          <w:p w14:paraId="46E0F612" w14:textId="77777777" w:rsidR="004D6640" w:rsidRDefault="004D6640" w:rsidP="004D6640">
            <w:pPr>
              <w:rPr>
                <w:lang w:eastAsia="en-US"/>
              </w:rPr>
            </w:pPr>
            <w:r>
              <w:rPr>
                <w:lang w:eastAsia="en-US"/>
              </w:rPr>
              <w:t>* Laboratory tests were performed during the encounter.</w:t>
            </w:r>
          </w:p>
          <w:p w14:paraId="3F4CE356" w14:textId="77777777" w:rsidR="004D6640" w:rsidRDefault="004D6640" w:rsidP="004D6640">
            <w:pPr>
              <w:rPr>
                <w:lang w:eastAsia="en-US"/>
              </w:rPr>
            </w:pPr>
            <w:r>
              <w:rPr>
                <w:lang w:eastAsia="en-US"/>
              </w:rPr>
              <w:t>* Medications were administered during the encounter.</w:t>
            </w:r>
          </w:p>
          <w:p w14:paraId="03BA2912" w14:textId="77777777" w:rsidR="004D6640" w:rsidRDefault="004D6640" w:rsidP="004D6640">
            <w:pPr>
              <w:rPr>
                <w:lang w:eastAsia="en-US"/>
              </w:rPr>
            </w:pPr>
          </w:p>
          <w:p w14:paraId="17C64E50" w14:textId="77777777" w:rsidR="004D6640" w:rsidRDefault="004D6640" w:rsidP="004D6640">
            <w:pPr>
              <w:rPr>
                <w:lang w:eastAsia="en-US"/>
              </w:rPr>
            </w:pPr>
            <w:r>
              <w:rPr>
                <w:lang w:eastAsia="en-US"/>
              </w:rPr>
              <w:t>The data contains such attributes as patient number, race, gender, age, admission type, time in hospital, medical specialty of admitting physician, number of lab test performed, HbA1c test result, diagnosis, number of medication, diabetic medications, number of outpatient, inpatient, and emergency visits in the year before the hospitalization, etc.</w:t>
            </w:r>
          </w:p>
          <w:p w14:paraId="2DB72470" w14:textId="77777777" w:rsidR="004D6640" w:rsidRDefault="004D6640" w:rsidP="004D6640">
            <w:pPr>
              <w:rPr>
                <w:lang w:eastAsia="en-US"/>
              </w:rPr>
            </w:pPr>
          </w:p>
          <w:p w14:paraId="65FD9A34" w14:textId="77777777" w:rsidR="004D6640" w:rsidRDefault="004D6640" w:rsidP="004D6640">
            <w:pPr>
              <w:rPr>
                <w:lang w:eastAsia="en-US"/>
              </w:rPr>
            </w:pPr>
            <w:r>
              <w:rPr>
                <w:lang w:eastAsia="en-US"/>
              </w:rPr>
              <w:t>## Dictionary</w:t>
            </w:r>
          </w:p>
          <w:p w14:paraId="4D119B99" w14:textId="77777777" w:rsidR="004D6640" w:rsidRDefault="004D6640" w:rsidP="004D6640">
            <w:pPr>
              <w:rPr>
                <w:lang w:eastAsia="en-US"/>
              </w:rPr>
            </w:pPr>
          </w:p>
          <w:p w14:paraId="378B2D33" w14:textId="77777777" w:rsidR="004D6640" w:rsidRDefault="004D6640" w:rsidP="004D6640">
            <w:pPr>
              <w:rPr>
                <w:lang w:eastAsia="en-US"/>
              </w:rPr>
            </w:pPr>
            <w:r>
              <w:rPr>
                <w:lang w:eastAsia="en-US"/>
              </w:rPr>
              <w:t>To Do: Provide dictionary of elements. This is provided in the paper's pdf. Let's copy it here and reference page 3 of Impact of HbA1c Measurement on Hospital Readmission Rates: Analysis of 70,000 Clinical Database Patient Records pdf document. The table can also be found here,</w:t>
            </w:r>
          </w:p>
          <w:p w14:paraId="7151D797" w14:textId="77777777" w:rsidR="004D6640" w:rsidRDefault="004D6640" w:rsidP="004D6640">
            <w:pPr>
              <w:rPr>
                <w:lang w:eastAsia="en-US"/>
              </w:rPr>
            </w:pPr>
          </w:p>
          <w:p w14:paraId="6BC8A26E" w14:textId="77777777" w:rsidR="004D6640" w:rsidRDefault="004D6640" w:rsidP="004D6640">
            <w:pPr>
              <w:rPr>
                <w:lang w:eastAsia="en-US"/>
              </w:rPr>
            </w:pPr>
            <w:r>
              <w:rPr>
                <w:lang w:eastAsia="en-US"/>
              </w:rPr>
              <w:t>https://www.hindawi.com/journals/bmri/2014/781670/tab1/</w:t>
            </w:r>
          </w:p>
          <w:p w14:paraId="0B0C496E" w14:textId="77777777" w:rsidR="004D6640" w:rsidRDefault="004D6640" w:rsidP="004D6640">
            <w:pPr>
              <w:rPr>
                <w:lang w:eastAsia="en-US"/>
              </w:rPr>
            </w:pPr>
          </w:p>
          <w:p w14:paraId="7169B0FD" w14:textId="77777777" w:rsidR="004D6640" w:rsidRDefault="004D6640" w:rsidP="004D6640">
            <w:pPr>
              <w:rPr>
                <w:lang w:eastAsia="en-US"/>
              </w:rPr>
            </w:pPr>
            <w:r>
              <w:rPr>
                <w:lang w:eastAsia="en-US"/>
              </w:rPr>
              <w:t>## Import Data</w:t>
            </w:r>
          </w:p>
          <w:p w14:paraId="7EB7C44E" w14:textId="77777777" w:rsidR="004D6640" w:rsidRDefault="004D6640" w:rsidP="004D6640">
            <w:pPr>
              <w:rPr>
                <w:lang w:eastAsia="en-US"/>
              </w:rPr>
            </w:pPr>
            <w:r>
              <w:rPr>
                <w:lang w:eastAsia="en-US"/>
              </w:rPr>
              <w:t>```{r import}</w:t>
            </w:r>
          </w:p>
          <w:p w14:paraId="6AF2E1D7" w14:textId="77777777" w:rsidR="004D6640" w:rsidRDefault="004D6640" w:rsidP="004D6640">
            <w:pPr>
              <w:rPr>
                <w:lang w:eastAsia="en-US"/>
              </w:rPr>
            </w:pPr>
            <w:r>
              <w:rPr>
                <w:lang w:eastAsia="en-US"/>
              </w:rPr>
              <w:t>data &lt;- read.csv("./diabetic_data.csv")</w:t>
            </w:r>
          </w:p>
          <w:p w14:paraId="02CED88A" w14:textId="77777777" w:rsidR="004D6640" w:rsidRDefault="004D6640" w:rsidP="004D6640">
            <w:pPr>
              <w:rPr>
                <w:lang w:eastAsia="en-US"/>
              </w:rPr>
            </w:pPr>
            <w:r>
              <w:rPr>
                <w:lang w:eastAsia="en-US"/>
              </w:rPr>
              <w:t>head(data)</w:t>
            </w:r>
          </w:p>
          <w:p w14:paraId="5455DB1B" w14:textId="77777777" w:rsidR="004D6640" w:rsidRDefault="004D6640" w:rsidP="004D6640">
            <w:pPr>
              <w:rPr>
                <w:lang w:eastAsia="en-US"/>
              </w:rPr>
            </w:pPr>
            <w:r>
              <w:rPr>
                <w:lang w:eastAsia="en-US"/>
              </w:rPr>
              <w:t>```</w:t>
            </w:r>
          </w:p>
          <w:p w14:paraId="7CC384C2" w14:textId="77777777" w:rsidR="004D6640" w:rsidRDefault="004D6640" w:rsidP="004D6640">
            <w:pPr>
              <w:rPr>
                <w:lang w:eastAsia="en-US"/>
              </w:rPr>
            </w:pPr>
          </w:p>
          <w:p w14:paraId="73C8F12C" w14:textId="77777777" w:rsidR="004D6640" w:rsidRDefault="004D6640" w:rsidP="004D6640">
            <w:pPr>
              <w:rPr>
                <w:lang w:eastAsia="en-US"/>
              </w:rPr>
            </w:pPr>
            <w:r>
              <w:rPr>
                <w:lang w:eastAsia="en-US"/>
              </w:rPr>
              <w:t>Notice above that we having missing values represented by '?'. Let's replace '?' with NA.</w:t>
            </w:r>
          </w:p>
          <w:p w14:paraId="7ED917FF" w14:textId="77777777" w:rsidR="004D6640" w:rsidRDefault="004D6640" w:rsidP="004D6640">
            <w:pPr>
              <w:rPr>
                <w:lang w:eastAsia="en-US"/>
              </w:rPr>
            </w:pPr>
          </w:p>
          <w:p w14:paraId="697A8AF2" w14:textId="77777777" w:rsidR="004D6640" w:rsidRDefault="004D6640" w:rsidP="004D6640">
            <w:pPr>
              <w:rPr>
                <w:lang w:eastAsia="en-US"/>
              </w:rPr>
            </w:pPr>
            <w:r>
              <w:rPr>
                <w:lang w:eastAsia="en-US"/>
              </w:rPr>
              <w:t>```{r replace_missing}</w:t>
            </w:r>
          </w:p>
          <w:p w14:paraId="1D3142C1" w14:textId="77777777" w:rsidR="004D6640" w:rsidRDefault="004D6640" w:rsidP="004D6640">
            <w:pPr>
              <w:rPr>
                <w:lang w:eastAsia="en-US"/>
              </w:rPr>
            </w:pPr>
            <w:r>
              <w:rPr>
                <w:lang w:eastAsia="en-US"/>
              </w:rPr>
              <w:t>data &lt;- data %&gt;% mutate_all(~na_if(., '?'))</w:t>
            </w:r>
          </w:p>
          <w:p w14:paraId="05DA9B9E" w14:textId="77777777" w:rsidR="004D6640" w:rsidRDefault="004D6640" w:rsidP="004D6640">
            <w:pPr>
              <w:rPr>
                <w:lang w:eastAsia="en-US"/>
              </w:rPr>
            </w:pPr>
            <w:r>
              <w:rPr>
                <w:lang w:eastAsia="en-US"/>
              </w:rPr>
              <w:t>```</w:t>
            </w:r>
          </w:p>
          <w:p w14:paraId="2E90A409" w14:textId="77777777" w:rsidR="004D6640" w:rsidRDefault="004D6640" w:rsidP="004D6640">
            <w:pPr>
              <w:rPr>
                <w:lang w:eastAsia="en-US"/>
              </w:rPr>
            </w:pPr>
          </w:p>
          <w:p w14:paraId="7DF1CA7A" w14:textId="77777777" w:rsidR="004D6640" w:rsidRDefault="004D6640" w:rsidP="004D6640">
            <w:pPr>
              <w:rPr>
                <w:lang w:eastAsia="en-US"/>
              </w:rPr>
            </w:pPr>
            <w:r>
              <w:rPr>
                <w:lang w:eastAsia="en-US"/>
              </w:rPr>
              <w:t>Check variables with missing values.</w:t>
            </w:r>
          </w:p>
          <w:p w14:paraId="3FF1A906" w14:textId="77777777" w:rsidR="004D6640" w:rsidRDefault="004D6640" w:rsidP="004D6640">
            <w:pPr>
              <w:rPr>
                <w:lang w:eastAsia="en-US"/>
              </w:rPr>
            </w:pPr>
            <w:r>
              <w:rPr>
                <w:lang w:eastAsia="en-US"/>
              </w:rPr>
              <w:t>```{r}</w:t>
            </w:r>
          </w:p>
          <w:p w14:paraId="34EE2B04" w14:textId="77777777" w:rsidR="004D6640" w:rsidRDefault="004D6640" w:rsidP="004D6640">
            <w:pPr>
              <w:rPr>
                <w:lang w:eastAsia="en-US"/>
              </w:rPr>
            </w:pPr>
            <w:r>
              <w:rPr>
                <w:lang w:eastAsia="en-US"/>
              </w:rPr>
              <w:t>freq.na(data)</w:t>
            </w:r>
          </w:p>
          <w:p w14:paraId="2FF4F825" w14:textId="77777777" w:rsidR="004D6640" w:rsidRDefault="004D6640" w:rsidP="004D6640">
            <w:pPr>
              <w:rPr>
                <w:lang w:eastAsia="en-US"/>
              </w:rPr>
            </w:pPr>
            <w:r>
              <w:rPr>
                <w:lang w:eastAsia="en-US"/>
              </w:rPr>
              <w:t>```</w:t>
            </w:r>
          </w:p>
          <w:p w14:paraId="63E0660D" w14:textId="77777777" w:rsidR="004D6640" w:rsidRDefault="004D6640" w:rsidP="004D6640">
            <w:pPr>
              <w:rPr>
                <w:lang w:eastAsia="en-US"/>
              </w:rPr>
            </w:pPr>
          </w:p>
          <w:p w14:paraId="32B7ECEC" w14:textId="77777777" w:rsidR="004D6640" w:rsidRDefault="004D6640" w:rsidP="004D6640">
            <w:pPr>
              <w:rPr>
                <w:lang w:eastAsia="en-US"/>
              </w:rPr>
            </w:pPr>
            <w:r>
              <w:rPr>
                <w:lang w:eastAsia="en-US"/>
              </w:rPr>
              <w:t>Due to the frequency of missing data, let's remove 'weight', 'medical_specialty', and 'payer_code'.</w:t>
            </w:r>
          </w:p>
          <w:p w14:paraId="5508D84C" w14:textId="77777777" w:rsidR="004D6640" w:rsidRDefault="004D6640" w:rsidP="004D6640">
            <w:pPr>
              <w:rPr>
                <w:lang w:eastAsia="en-US"/>
              </w:rPr>
            </w:pPr>
          </w:p>
          <w:p w14:paraId="4F5ECF26" w14:textId="77777777" w:rsidR="004D6640" w:rsidRDefault="004D6640" w:rsidP="004D6640">
            <w:pPr>
              <w:rPr>
                <w:lang w:eastAsia="en-US"/>
              </w:rPr>
            </w:pPr>
            <w:r>
              <w:rPr>
                <w:lang w:eastAsia="en-US"/>
              </w:rPr>
              <w:t>```{r}</w:t>
            </w:r>
          </w:p>
          <w:p w14:paraId="033DC218" w14:textId="77777777" w:rsidR="004D6640" w:rsidRDefault="004D6640" w:rsidP="004D6640">
            <w:pPr>
              <w:rPr>
                <w:lang w:eastAsia="en-US"/>
              </w:rPr>
            </w:pPr>
            <w:r>
              <w:rPr>
                <w:lang w:eastAsia="en-US"/>
              </w:rPr>
              <w:t>data &lt;- select(data, select=-c("weight","medical_specialty","payer_code"))</w:t>
            </w:r>
          </w:p>
          <w:p w14:paraId="734BCBA9" w14:textId="77777777" w:rsidR="004D6640" w:rsidRDefault="004D6640" w:rsidP="004D6640">
            <w:pPr>
              <w:rPr>
                <w:lang w:eastAsia="en-US"/>
              </w:rPr>
            </w:pPr>
            <w:r>
              <w:rPr>
                <w:lang w:eastAsia="en-US"/>
              </w:rPr>
              <w:t>```</w:t>
            </w:r>
          </w:p>
          <w:p w14:paraId="3DD11466" w14:textId="77777777" w:rsidR="004D6640" w:rsidRDefault="004D6640" w:rsidP="004D6640">
            <w:pPr>
              <w:rPr>
                <w:lang w:eastAsia="en-US"/>
              </w:rPr>
            </w:pPr>
          </w:p>
          <w:p w14:paraId="19085D28" w14:textId="77777777" w:rsidR="004D6640" w:rsidRDefault="004D6640" w:rsidP="004D6640">
            <w:pPr>
              <w:rPr>
                <w:lang w:eastAsia="en-US"/>
              </w:rPr>
            </w:pPr>
            <w:r>
              <w:rPr>
                <w:lang w:eastAsia="en-US"/>
              </w:rPr>
              <w:t>Next, let's remove observations where the discharge disposition is related to hospice or death, since these will not add to the possibility of being readmitted.</w:t>
            </w:r>
          </w:p>
          <w:p w14:paraId="70EA81AC" w14:textId="77777777" w:rsidR="004D6640" w:rsidRDefault="004D6640" w:rsidP="004D6640">
            <w:pPr>
              <w:rPr>
                <w:lang w:eastAsia="en-US"/>
              </w:rPr>
            </w:pPr>
            <w:r>
              <w:rPr>
                <w:lang w:eastAsia="en-US"/>
              </w:rPr>
              <w:t>* 11 - Expired</w:t>
            </w:r>
          </w:p>
          <w:p w14:paraId="6F7DA1E3" w14:textId="77777777" w:rsidR="004D6640" w:rsidRDefault="004D6640" w:rsidP="004D6640">
            <w:pPr>
              <w:rPr>
                <w:lang w:eastAsia="en-US"/>
              </w:rPr>
            </w:pPr>
            <w:r>
              <w:rPr>
                <w:lang w:eastAsia="en-US"/>
              </w:rPr>
              <w:t>* 13 - Hospice/Home</w:t>
            </w:r>
          </w:p>
          <w:p w14:paraId="41B86BCA" w14:textId="77777777" w:rsidR="004D6640" w:rsidRDefault="004D6640" w:rsidP="004D6640">
            <w:pPr>
              <w:rPr>
                <w:lang w:eastAsia="en-US"/>
              </w:rPr>
            </w:pPr>
            <w:r>
              <w:rPr>
                <w:lang w:eastAsia="en-US"/>
              </w:rPr>
              <w:t>* 14 - Hospice/Medical Facility</w:t>
            </w:r>
          </w:p>
          <w:p w14:paraId="5B0BF4A1" w14:textId="77777777" w:rsidR="004D6640" w:rsidRDefault="004D6640" w:rsidP="004D6640">
            <w:pPr>
              <w:rPr>
                <w:lang w:eastAsia="en-US"/>
              </w:rPr>
            </w:pPr>
            <w:r>
              <w:rPr>
                <w:lang w:eastAsia="en-US"/>
              </w:rPr>
              <w:t>* 19 - Expired at Home</w:t>
            </w:r>
          </w:p>
          <w:p w14:paraId="74B4B2EE" w14:textId="77777777" w:rsidR="004D6640" w:rsidRDefault="004D6640" w:rsidP="004D6640">
            <w:pPr>
              <w:rPr>
                <w:lang w:eastAsia="en-US"/>
              </w:rPr>
            </w:pPr>
            <w:r>
              <w:rPr>
                <w:lang w:eastAsia="en-US"/>
              </w:rPr>
              <w:t>* 20 - Expired at Medical Facility</w:t>
            </w:r>
          </w:p>
          <w:p w14:paraId="53414A9F" w14:textId="77777777" w:rsidR="004D6640" w:rsidRDefault="004D6640" w:rsidP="004D6640">
            <w:pPr>
              <w:rPr>
                <w:lang w:eastAsia="en-US"/>
              </w:rPr>
            </w:pPr>
            <w:r>
              <w:rPr>
                <w:lang w:eastAsia="en-US"/>
              </w:rPr>
              <w:t>* 21 - Expired at Unknown</w:t>
            </w:r>
          </w:p>
          <w:p w14:paraId="0AD8A0D6" w14:textId="77777777" w:rsidR="004D6640" w:rsidRDefault="004D6640" w:rsidP="004D6640">
            <w:pPr>
              <w:rPr>
                <w:lang w:eastAsia="en-US"/>
              </w:rPr>
            </w:pPr>
          </w:p>
          <w:p w14:paraId="339EFAE0" w14:textId="77777777" w:rsidR="004D6640" w:rsidRDefault="004D6640" w:rsidP="004D6640">
            <w:pPr>
              <w:rPr>
                <w:lang w:eastAsia="en-US"/>
              </w:rPr>
            </w:pPr>
            <w:r>
              <w:rPr>
                <w:lang w:eastAsia="en-US"/>
              </w:rPr>
              <w:t>```{r discharge}</w:t>
            </w:r>
          </w:p>
          <w:p w14:paraId="750B21A3" w14:textId="77777777" w:rsidR="004D6640" w:rsidRDefault="004D6640" w:rsidP="004D6640">
            <w:pPr>
              <w:rPr>
                <w:lang w:eastAsia="en-US"/>
              </w:rPr>
            </w:pPr>
            <w:r>
              <w:rPr>
                <w:lang w:eastAsia="en-US"/>
              </w:rPr>
              <w:t>data &lt;- data %&gt;% filter(!data$discharge_disposition_id %in% c('11','13','14','19','20','21'))</w:t>
            </w:r>
          </w:p>
          <w:p w14:paraId="4716683E" w14:textId="77777777" w:rsidR="004D6640" w:rsidRDefault="004D6640" w:rsidP="004D6640">
            <w:pPr>
              <w:rPr>
                <w:lang w:eastAsia="en-US"/>
              </w:rPr>
            </w:pPr>
            <w:r>
              <w:rPr>
                <w:lang w:eastAsia="en-US"/>
              </w:rPr>
              <w:t>```</w:t>
            </w:r>
          </w:p>
          <w:p w14:paraId="41AA0072" w14:textId="77777777" w:rsidR="004D6640" w:rsidRDefault="004D6640" w:rsidP="004D6640">
            <w:pPr>
              <w:rPr>
                <w:lang w:eastAsia="en-US"/>
              </w:rPr>
            </w:pPr>
          </w:p>
          <w:p w14:paraId="31DFDACD" w14:textId="77777777" w:rsidR="004D6640" w:rsidRDefault="004D6640" w:rsidP="004D6640">
            <w:pPr>
              <w:rPr>
                <w:lang w:eastAsia="en-US"/>
              </w:rPr>
            </w:pPr>
            <w:r>
              <w:rPr>
                <w:lang w:eastAsia="en-US"/>
              </w:rPr>
              <w:t>In the data set, we find that patients have multiple admissions. The paper suggests using only the first one to satisfy the independence assumption. So we will filter and only use the first encounter (the lowest for a given member). I wonder if this could be challenged. If the diagnosis or reason for visit is different than a previous admission, I think it could be considered statisically independent.</w:t>
            </w:r>
          </w:p>
          <w:p w14:paraId="73D9A597" w14:textId="77777777" w:rsidR="004D6640" w:rsidRDefault="004D6640" w:rsidP="004D6640">
            <w:pPr>
              <w:rPr>
                <w:lang w:eastAsia="en-US"/>
              </w:rPr>
            </w:pPr>
          </w:p>
          <w:p w14:paraId="7FB277C1" w14:textId="77777777" w:rsidR="004D6640" w:rsidRDefault="004D6640" w:rsidP="004D6640">
            <w:pPr>
              <w:rPr>
                <w:lang w:eastAsia="en-US"/>
              </w:rPr>
            </w:pPr>
            <w:r>
              <w:rPr>
                <w:lang w:eastAsia="en-US"/>
              </w:rPr>
              <w:t>```{r oneEncounter}</w:t>
            </w:r>
          </w:p>
          <w:p w14:paraId="7CA92883" w14:textId="77777777" w:rsidR="004D6640" w:rsidRDefault="004D6640" w:rsidP="004D6640">
            <w:pPr>
              <w:rPr>
                <w:lang w:eastAsia="en-US"/>
              </w:rPr>
            </w:pPr>
            <w:r>
              <w:rPr>
                <w:lang w:eastAsia="en-US"/>
              </w:rPr>
              <w:t>data &lt;- data %&gt;% group_by(patient_nbr) %&gt;% filter(encounter_id == min(encounter_id))</w:t>
            </w:r>
          </w:p>
          <w:p w14:paraId="00841E1C" w14:textId="77777777" w:rsidR="004D6640" w:rsidRDefault="004D6640" w:rsidP="004D6640">
            <w:pPr>
              <w:rPr>
                <w:lang w:eastAsia="en-US"/>
              </w:rPr>
            </w:pPr>
            <w:r>
              <w:rPr>
                <w:lang w:eastAsia="en-US"/>
              </w:rPr>
              <w:t>data &lt;- ungroup(data)</w:t>
            </w:r>
          </w:p>
          <w:p w14:paraId="6783B6AA" w14:textId="77777777" w:rsidR="004D6640" w:rsidRDefault="004D6640" w:rsidP="004D6640">
            <w:pPr>
              <w:rPr>
                <w:lang w:eastAsia="en-US"/>
              </w:rPr>
            </w:pPr>
            <w:r>
              <w:rPr>
                <w:lang w:eastAsia="en-US"/>
              </w:rPr>
              <w:t>```</w:t>
            </w:r>
          </w:p>
          <w:p w14:paraId="43039530" w14:textId="77777777" w:rsidR="004D6640" w:rsidRDefault="004D6640" w:rsidP="004D6640">
            <w:pPr>
              <w:rPr>
                <w:lang w:eastAsia="en-US"/>
              </w:rPr>
            </w:pPr>
          </w:p>
          <w:p w14:paraId="7B7F3A49" w14:textId="77777777" w:rsidR="004D6640" w:rsidRDefault="004D6640" w:rsidP="004D6640">
            <w:pPr>
              <w:rPr>
                <w:lang w:eastAsia="en-US"/>
              </w:rPr>
            </w:pPr>
          </w:p>
          <w:p w14:paraId="5AEBF948" w14:textId="77777777" w:rsidR="004D6640" w:rsidRDefault="004D6640" w:rsidP="004D6640">
            <w:pPr>
              <w:rPr>
                <w:lang w:eastAsia="en-US"/>
              </w:rPr>
            </w:pPr>
            <w:r>
              <w:rPr>
                <w:lang w:eastAsia="en-US"/>
              </w:rPr>
              <w:t>Next, let's create buckets for the ICD-9 diagnosis codes. We'll use the mapping defined based on the following.</w:t>
            </w:r>
          </w:p>
          <w:p w14:paraId="29C71540" w14:textId="77777777" w:rsidR="004D6640" w:rsidRDefault="004D6640" w:rsidP="004D6640">
            <w:pPr>
              <w:rPr>
                <w:lang w:eastAsia="en-US"/>
              </w:rPr>
            </w:pPr>
            <w:r>
              <w:rPr>
                <w:lang w:eastAsia="en-US"/>
              </w:rPr>
              <w:t>https://www.hindawi.com/journals/bmri/2014/781670/tab2/</w:t>
            </w:r>
          </w:p>
          <w:p w14:paraId="558706C6" w14:textId="77777777" w:rsidR="004D6640" w:rsidRDefault="004D6640" w:rsidP="004D6640">
            <w:pPr>
              <w:rPr>
                <w:lang w:eastAsia="en-US"/>
              </w:rPr>
            </w:pPr>
          </w:p>
          <w:p w14:paraId="381BC18E" w14:textId="77777777" w:rsidR="004D6640" w:rsidRDefault="004D6640" w:rsidP="004D6640">
            <w:pPr>
              <w:rPr>
                <w:lang w:eastAsia="en-US"/>
              </w:rPr>
            </w:pPr>
            <w:r>
              <w:rPr>
                <w:lang w:eastAsia="en-US"/>
              </w:rPr>
              <w:t>```{r helper}</w:t>
            </w:r>
          </w:p>
          <w:p w14:paraId="1BDD4672" w14:textId="77777777" w:rsidR="004D6640" w:rsidRDefault="004D6640" w:rsidP="004D6640">
            <w:pPr>
              <w:rPr>
                <w:lang w:eastAsia="en-US"/>
              </w:rPr>
            </w:pPr>
            <w:r>
              <w:rPr>
                <w:lang w:eastAsia="en-US"/>
              </w:rPr>
              <w:t>replaceDX &lt;- function(df = data, rx, replaceValue) {</w:t>
            </w:r>
          </w:p>
          <w:p w14:paraId="12E43F6F" w14:textId="77777777" w:rsidR="004D6640" w:rsidRDefault="004D6640" w:rsidP="004D6640">
            <w:pPr>
              <w:rPr>
                <w:lang w:eastAsia="en-US"/>
              </w:rPr>
            </w:pPr>
            <w:r>
              <w:rPr>
                <w:lang w:eastAsia="en-US"/>
              </w:rPr>
              <w:t xml:space="preserve">  df$diag_1[grep(rx,df$diag_1)] &lt;- replaceValue</w:t>
            </w:r>
          </w:p>
          <w:p w14:paraId="59624BC1" w14:textId="77777777" w:rsidR="004D6640" w:rsidRDefault="004D6640" w:rsidP="004D6640">
            <w:pPr>
              <w:rPr>
                <w:lang w:eastAsia="en-US"/>
              </w:rPr>
            </w:pPr>
            <w:r>
              <w:rPr>
                <w:lang w:eastAsia="en-US"/>
              </w:rPr>
              <w:lastRenderedPageBreak/>
              <w:t xml:space="preserve">  df$diag_2[grep(rx,df$diag_2)] &lt;- replaceValue</w:t>
            </w:r>
          </w:p>
          <w:p w14:paraId="2B01216D" w14:textId="77777777" w:rsidR="004D6640" w:rsidRDefault="004D6640" w:rsidP="004D6640">
            <w:pPr>
              <w:rPr>
                <w:lang w:eastAsia="en-US"/>
              </w:rPr>
            </w:pPr>
            <w:r>
              <w:rPr>
                <w:lang w:eastAsia="en-US"/>
              </w:rPr>
              <w:t xml:space="preserve">  df$diag_3[grep(rx,df$diag_3)] &lt;- replaceValue</w:t>
            </w:r>
          </w:p>
          <w:p w14:paraId="656C252B" w14:textId="77777777" w:rsidR="004D6640" w:rsidRDefault="004D6640" w:rsidP="004D6640">
            <w:pPr>
              <w:rPr>
                <w:lang w:eastAsia="en-US"/>
              </w:rPr>
            </w:pPr>
            <w:r>
              <w:rPr>
                <w:lang w:eastAsia="en-US"/>
              </w:rPr>
              <w:t xml:space="preserve">  </w:t>
            </w:r>
          </w:p>
          <w:p w14:paraId="00DAC2E8" w14:textId="77777777" w:rsidR="004D6640" w:rsidRDefault="004D6640" w:rsidP="004D6640">
            <w:pPr>
              <w:rPr>
                <w:lang w:eastAsia="en-US"/>
              </w:rPr>
            </w:pPr>
            <w:r>
              <w:rPr>
                <w:lang w:eastAsia="en-US"/>
              </w:rPr>
              <w:t xml:space="preserve">  return(df)</w:t>
            </w:r>
          </w:p>
          <w:p w14:paraId="6374016A" w14:textId="77777777" w:rsidR="004D6640" w:rsidRDefault="004D6640" w:rsidP="004D6640">
            <w:pPr>
              <w:rPr>
                <w:lang w:eastAsia="en-US"/>
              </w:rPr>
            </w:pPr>
            <w:r>
              <w:rPr>
                <w:lang w:eastAsia="en-US"/>
              </w:rPr>
              <w:t>}</w:t>
            </w:r>
          </w:p>
          <w:p w14:paraId="7467361E" w14:textId="77777777" w:rsidR="004D6640" w:rsidRDefault="004D6640" w:rsidP="004D6640">
            <w:pPr>
              <w:rPr>
                <w:lang w:eastAsia="en-US"/>
              </w:rPr>
            </w:pPr>
            <w:r>
              <w:rPr>
                <w:lang w:eastAsia="en-US"/>
              </w:rPr>
              <w:t>```</w:t>
            </w:r>
          </w:p>
          <w:p w14:paraId="369416CF" w14:textId="77777777" w:rsidR="004D6640" w:rsidRDefault="004D6640" w:rsidP="004D6640">
            <w:pPr>
              <w:rPr>
                <w:lang w:eastAsia="en-US"/>
              </w:rPr>
            </w:pPr>
          </w:p>
          <w:p w14:paraId="6A3BCB0E" w14:textId="77777777" w:rsidR="004D6640" w:rsidRDefault="004D6640" w:rsidP="004D6640">
            <w:pPr>
              <w:rPr>
                <w:lang w:eastAsia="en-US"/>
              </w:rPr>
            </w:pPr>
            <w:r>
              <w:rPr>
                <w:lang w:eastAsia="en-US"/>
              </w:rPr>
              <w:t>```{r}</w:t>
            </w:r>
          </w:p>
          <w:p w14:paraId="12E9B959" w14:textId="77777777" w:rsidR="004D6640" w:rsidRDefault="004D6640" w:rsidP="004D6640">
            <w:pPr>
              <w:rPr>
                <w:lang w:eastAsia="en-US"/>
              </w:rPr>
            </w:pPr>
            <w:r>
              <w:rPr>
                <w:lang w:eastAsia="en-US"/>
              </w:rPr>
              <w:t># Create temporary data frame of bucketed DX codes</w:t>
            </w:r>
          </w:p>
          <w:p w14:paraId="2B7835F8" w14:textId="77777777" w:rsidR="004D6640" w:rsidRDefault="004D6640" w:rsidP="004D6640">
            <w:pPr>
              <w:rPr>
                <w:lang w:eastAsia="en-US"/>
              </w:rPr>
            </w:pPr>
            <w:r>
              <w:rPr>
                <w:lang w:eastAsia="en-US"/>
              </w:rPr>
              <w:t>dx &lt;- c("diag_1","diag_2","diag_3")</w:t>
            </w:r>
          </w:p>
          <w:p w14:paraId="3DBB2C22" w14:textId="77777777" w:rsidR="004D6640" w:rsidRDefault="004D6640" w:rsidP="004D6640">
            <w:pPr>
              <w:rPr>
                <w:lang w:eastAsia="en-US"/>
              </w:rPr>
            </w:pPr>
            <w:r>
              <w:rPr>
                <w:lang w:eastAsia="en-US"/>
              </w:rPr>
              <w:t>dataDX &lt;- data[dx]</w:t>
            </w:r>
          </w:p>
          <w:p w14:paraId="5098E14D" w14:textId="77777777" w:rsidR="004D6640" w:rsidRDefault="004D6640" w:rsidP="004D6640">
            <w:pPr>
              <w:rPr>
                <w:lang w:eastAsia="en-US"/>
              </w:rPr>
            </w:pPr>
            <w:r>
              <w:rPr>
                <w:lang w:eastAsia="en-US"/>
              </w:rPr>
              <w:t>dataDX[] &lt;- lapply(data[dx], as.character)</w:t>
            </w:r>
          </w:p>
          <w:p w14:paraId="140835B8" w14:textId="77777777" w:rsidR="004D6640" w:rsidRDefault="004D6640" w:rsidP="004D6640">
            <w:pPr>
              <w:rPr>
                <w:lang w:eastAsia="en-US"/>
              </w:rPr>
            </w:pPr>
          </w:p>
          <w:p w14:paraId="1A019928" w14:textId="77777777" w:rsidR="004D6640" w:rsidRDefault="004D6640" w:rsidP="004D6640">
            <w:pPr>
              <w:rPr>
                <w:lang w:eastAsia="en-US"/>
              </w:rPr>
            </w:pPr>
            <w:r>
              <w:rPr>
                <w:lang w:eastAsia="en-US"/>
              </w:rPr>
              <w:t># Circulatory</w:t>
            </w:r>
          </w:p>
          <w:p w14:paraId="4A5D47AE" w14:textId="77777777" w:rsidR="004D6640" w:rsidRDefault="004D6640" w:rsidP="004D6640">
            <w:pPr>
              <w:rPr>
                <w:lang w:eastAsia="en-US"/>
              </w:rPr>
            </w:pPr>
            <w:r>
              <w:rPr>
                <w:lang w:eastAsia="en-US"/>
              </w:rPr>
              <w:t>label &lt;- "Circulatory"</w:t>
            </w:r>
          </w:p>
          <w:p w14:paraId="7793C83B" w14:textId="77777777" w:rsidR="004D6640" w:rsidRDefault="004D6640" w:rsidP="004D6640">
            <w:pPr>
              <w:rPr>
                <w:lang w:eastAsia="en-US"/>
              </w:rPr>
            </w:pPr>
            <w:r>
              <w:rPr>
                <w:lang w:eastAsia="en-US"/>
              </w:rPr>
              <w:t>rx &lt;- number_range(390,459)</w:t>
            </w:r>
          </w:p>
          <w:p w14:paraId="7B758075" w14:textId="77777777" w:rsidR="004D6640" w:rsidRDefault="004D6640" w:rsidP="004D6640">
            <w:pPr>
              <w:rPr>
                <w:lang w:eastAsia="en-US"/>
              </w:rPr>
            </w:pPr>
            <w:r>
              <w:rPr>
                <w:lang w:eastAsia="en-US"/>
              </w:rPr>
              <w:t>dataDX &lt;- replaceDX(dataDX, rx, label)</w:t>
            </w:r>
          </w:p>
          <w:p w14:paraId="65CE009D" w14:textId="77777777" w:rsidR="004D6640" w:rsidRDefault="004D6640" w:rsidP="004D6640">
            <w:pPr>
              <w:rPr>
                <w:lang w:eastAsia="en-US"/>
              </w:rPr>
            </w:pPr>
            <w:r>
              <w:rPr>
                <w:lang w:eastAsia="en-US"/>
              </w:rPr>
              <w:t>dataDX &lt;- replaceDX(dataDX, "785", label)</w:t>
            </w:r>
          </w:p>
          <w:p w14:paraId="2AFA6778" w14:textId="77777777" w:rsidR="004D6640" w:rsidRDefault="004D6640" w:rsidP="004D6640">
            <w:pPr>
              <w:rPr>
                <w:lang w:eastAsia="en-US"/>
              </w:rPr>
            </w:pPr>
          </w:p>
          <w:p w14:paraId="636037AA" w14:textId="77777777" w:rsidR="004D6640" w:rsidRDefault="004D6640" w:rsidP="004D6640">
            <w:pPr>
              <w:rPr>
                <w:lang w:eastAsia="en-US"/>
              </w:rPr>
            </w:pPr>
            <w:r>
              <w:rPr>
                <w:lang w:eastAsia="en-US"/>
              </w:rPr>
              <w:t># Respiratory</w:t>
            </w:r>
          </w:p>
          <w:p w14:paraId="7D446320" w14:textId="77777777" w:rsidR="004D6640" w:rsidRDefault="004D6640" w:rsidP="004D6640">
            <w:pPr>
              <w:rPr>
                <w:lang w:eastAsia="en-US"/>
              </w:rPr>
            </w:pPr>
            <w:r>
              <w:rPr>
                <w:lang w:eastAsia="en-US"/>
              </w:rPr>
              <w:t>label &lt;- "Respiratory"</w:t>
            </w:r>
          </w:p>
          <w:p w14:paraId="439BB1D2" w14:textId="77777777" w:rsidR="004D6640" w:rsidRDefault="004D6640" w:rsidP="004D6640">
            <w:pPr>
              <w:rPr>
                <w:lang w:eastAsia="en-US"/>
              </w:rPr>
            </w:pPr>
            <w:r>
              <w:rPr>
                <w:lang w:eastAsia="en-US"/>
              </w:rPr>
              <w:t>rx &lt;- number_range(460,519)</w:t>
            </w:r>
          </w:p>
          <w:p w14:paraId="47018E0B" w14:textId="77777777" w:rsidR="004D6640" w:rsidRDefault="004D6640" w:rsidP="004D6640">
            <w:pPr>
              <w:rPr>
                <w:lang w:eastAsia="en-US"/>
              </w:rPr>
            </w:pPr>
            <w:r>
              <w:rPr>
                <w:lang w:eastAsia="en-US"/>
              </w:rPr>
              <w:t>dataDX &lt;- replaceDX(dataDX, rx, label)</w:t>
            </w:r>
          </w:p>
          <w:p w14:paraId="21B32426" w14:textId="77777777" w:rsidR="004D6640" w:rsidRDefault="004D6640" w:rsidP="004D6640">
            <w:pPr>
              <w:rPr>
                <w:lang w:eastAsia="en-US"/>
              </w:rPr>
            </w:pPr>
            <w:r>
              <w:rPr>
                <w:lang w:eastAsia="en-US"/>
              </w:rPr>
              <w:t>dataDX &lt;- replaceDX(dataDX, "786", label)</w:t>
            </w:r>
          </w:p>
          <w:p w14:paraId="707E8BB6" w14:textId="77777777" w:rsidR="004D6640" w:rsidRDefault="004D6640" w:rsidP="004D6640">
            <w:pPr>
              <w:rPr>
                <w:lang w:eastAsia="en-US"/>
              </w:rPr>
            </w:pPr>
          </w:p>
          <w:p w14:paraId="41C2B104" w14:textId="77777777" w:rsidR="004D6640" w:rsidRDefault="004D6640" w:rsidP="004D6640">
            <w:pPr>
              <w:rPr>
                <w:lang w:eastAsia="en-US"/>
              </w:rPr>
            </w:pPr>
            <w:r>
              <w:rPr>
                <w:lang w:eastAsia="en-US"/>
              </w:rPr>
              <w:t># Digestive</w:t>
            </w:r>
          </w:p>
          <w:p w14:paraId="650DAF82" w14:textId="77777777" w:rsidR="004D6640" w:rsidRDefault="004D6640" w:rsidP="004D6640">
            <w:pPr>
              <w:rPr>
                <w:lang w:eastAsia="en-US"/>
              </w:rPr>
            </w:pPr>
            <w:r>
              <w:rPr>
                <w:lang w:eastAsia="en-US"/>
              </w:rPr>
              <w:t>label &lt;- "Digestive"</w:t>
            </w:r>
          </w:p>
          <w:p w14:paraId="5912EBE3" w14:textId="77777777" w:rsidR="004D6640" w:rsidRDefault="004D6640" w:rsidP="004D6640">
            <w:pPr>
              <w:rPr>
                <w:lang w:eastAsia="en-US"/>
              </w:rPr>
            </w:pPr>
            <w:r>
              <w:rPr>
                <w:lang w:eastAsia="en-US"/>
              </w:rPr>
              <w:t>rx &lt;- number_range(520,579)</w:t>
            </w:r>
          </w:p>
          <w:p w14:paraId="45F03F41" w14:textId="77777777" w:rsidR="004D6640" w:rsidRDefault="004D6640" w:rsidP="004D6640">
            <w:pPr>
              <w:rPr>
                <w:lang w:eastAsia="en-US"/>
              </w:rPr>
            </w:pPr>
            <w:r>
              <w:rPr>
                <w:lang w:eastAsia="en-US"/>
              </w:rPr>
              <w:t>dataDX &lt;- replaceDX(dataDX, rx, label)</w:t>
            </w:r>
          </w:p>
          <w:p w14:paraId="2CB767A6" w14:textId="77777777" w:rsidR="004D6640" w:rsidRDefault="004D6640" w:rsidP="004D6640">
            <w:pPr>
              <w:rPr>
                <w:lang w:eastAsia="en-US"/>
              </w:rPr>
            </w:pPr>
            <w:r>
              <w:rPr>
                <w:lang w:eastAsia="en-US"/>
              </w:rPr>
              <w:t>dataDX &lt;- replaceDX(dataDX, "787", label)</w:t>
            </w:r>
          </w:p>
          <w:p w14:paraId="13100647" w14:textId="77777777" w:rsidR="004D6640" w:rsidRDefault="004D6640" w:rsidP="004D6640">
            <w:pPr>
              <w:rPr>
                <w:lang w:eastAsia="en-US"/>
              </w:rPr>
            </w:pPr>
          </w:p>
          <w:p w14:paraId="68CD8365" w14:textId="77777777" w:rsidR="004D6640" w:rsidRDefault="004D6640" w:rsidP="004D6640">
            <w:pPr>
              <w:rPr>
                <w:lang w:eastAsia="en-US"/>
              </w:rPr>
            </w:pPr>
            <w:r>
              <w:rPr>
                <w:lang w:eastAsia="en-US"/>
              </w:rPr>
              <w:t># Diabetes</w:t>
            </w:r>
          </w:p>
          <w:p w14:paraId="2F369CF9" w14:textId="77777777" w:rsidR="004D6640" w:rsidRDefault="004D6640" w:rsidP="004D6640">
            <w:pPr>
              <w:rPr>
                <w:lang w:eastAsia="en-US"/>
              </w:rPr>
            </w:pPr>
            <w:r>
              <w:rPr>
                <w:lang w:eastAsia="en-US"/>
              </w:rPr>
              <w:t>label &lt;- "Diabetes"</w:t>
            </w:r>
          </w:p>
          <w:p w14:paraId="5D30C9C8" w14:textId="77777777" w:rsidR="004D6640" w:rsidRDefault="004D6640" w:rsidP="004D6640">
            <w:pPr>
              <w:rPr>
                <w:lang w:eastAsia="en-US"/>
              </w:rPr>
            </w:pPr>
            <w:r>
              <w:rPr>
                <w:lang w:eastAsia="en-US"/>
              </w:rPr>
              <w:t>rx &lt;- number_range(250,250.99)</w:t>
            </w:r>
          </w:p>
          <w:p w14:paraId="33B9E8E1" w14:textId="77777777" w:rsidR="004D6640" w:rsidRDefault="004D6640" w:rsidP="004D6640">
            <w:pPr>
              <w:rPr>
                <w:lang w:eastAsia="en-US"/>
              </w:rPr>
            </w:pPr>
            <w:r>
              <w:rPr>
                <w:lang w:eastAsia="en-US"/>
              </w:rPr>
              <w:t>dataDX &lt;- replaceDX(dataDX, rx, label)</w:t>
            </w:r>
          </w:p>
          <w:p w14:paraId="7E27D6CD" w14:textId="77777777" w:rsidR="004D6640" w:rsidRDefault="004D6640" w:rsidP="004D6640">
            <w:pPr>
              <w:rPr>
                <w:lang w:eastAsia="en-US"/>
              </w:rPr>
            </w:pPr>
          </w:p>
          <w:p w14:paraId="59687939" w14:textId="77777777" w:rsidR="004D6640" w:rsidRDefault="004D6640" w:rsidP="004D6640">
            <w:pPr>
              <w:rPr>
                <w:lang w:eastAsia="en-US"/>
              </w:rPr>
            </w:pPr>
            <w:r>
              <w:rPr>
                <w:lang w:eastAsia="en-US"/>
              </w:rPr>
              <w:t># Injury</w:t>
            </w:r>
          </w:p>
          <w:p w14:paraId="17FF5833" w14:textId="77777777" w:rsidR="004D6640" w:rsidRDefault="004D6640" w:rsidP="004D6640">
            <w:pPr>
              <w:rPr>
                <w:lang w:eastAsia="en-US"/>
              </w:rPr>
            </w:pPr>
            <w:r>
              <w:rPr>
                <w:lang w:eastAsia="en-US"/>
              </w:rPr>
              <w:t>label &lt;- "Injury"</w:t>
            </w:r>
          </w:p>
          <w:p w14:paraId="39E763DC" w14:textId="77777777" w:rsidR="004D6640" w:rsidRDefault="004D6640" w:rsidP="004D6640">
            <w:pPr>
              <w:rPr>
                <w:lang w:eastAsia="en-US"/>
              </w:rPr>
            </w:pPr>
            <w:r>
              <w:rPr>
                <w:lang w:eastAsia="en-US"/>
              </w:rPr>
              <w:t>rx &lt;- number_range(800,999)</w:t>
            </w:r>
          </w:p>
          <w:p w14:paraId="7CEEC5C3" w14:textId="77777777" w:rsidR="004D6640" w:rsidRDefault="004D6640" w:rsidP="004D6640">
            <w:pPr>
              <w:rPr>
                <w:lang w:eastAsia="en-US"/>
              </w:rPr>
            </w:pPr>
            <w:r>
              <w:rPr>
                <w:lang w:eastAsia="en-US"/>
              </w:rPr>
              <w:t>dataDX &lt;- replaceDX(dataDX, rx, label)</w:t>
            </w:r>
          </w:p>
          <w:p w14:paraId="6F25B7AF" w14:textId="77777777" w:rsidR="004D6640" w:rsidRDefault="004D6640" w:rsidP="004D6640">
            <w:pPr>
              <w:rPr>
                <w:lang w:eastAsia="en-US"/>
              </w:rPr>
            </w:pPr>
          </w:p>
          <w:p w14:paraId="15049981" w14:textId="77777777" w:rsidR="004D6640" w:rsidRDefault="004D6640" w:rsidP="004D6640">
            <w:pPr>
              <w:rPr>
                <w:lang w:eastAsia="en-US"/>
              </w:rPr>
            </w:pPr>
            <w:r>
              <w:rPr>
                <w:lang w:eastAsia="en-US"/>
              </w:rPr>
              <w:t># Musculoskeletal</w:t>
            </w:r>
          </w:p>
          <w:p w14:paraId="6C81B71D" w14:textId="77777777" w:rsidR="004D6640" w:rsidRDefault="004D6640" w:rsidP="004D6640">
            <w:pPr>
              <w:rPr>
                <w:lang w:eastAsia="en-US"/>
              </w:rPr>
            </w:pPr>
            <w:r>
              <w:rPr>
                <w:lang w:eastAsia="en-US"/>
              </w:rPr>
              <w:t>label &lt;- "Musculoskeletal"</w:t>
            </w:r>
          </w:p>
          <w:p w14:paraId="475AB7CA" w14:textId="77777777" w:rsidR="004D6640" w:rsidRDefault="004D6640" w:rsidP="004D6640">
            <w:pPr>
              <w:rPr>
                <w:lang w:eastAsia="en-US"/>
              </w:rPr>
            </w:pPr>
            <w:r>
              <w:rPr>
                <w:lang w:eastAsia="en-US"/>
              </w:rPr>
              <w:t>rx &lt;- number_range(710,739)</w:t>
            </w:r>
          </w:p>
          <w:p w14:paraId="7E499BB8" w14:textId="77777777" w:rsidR="004D6640" w:rsidRDefault="004D6640" w:rsidP="004D6640">
            <w:pPr>
              <w:rPr>
                <w:lang w:eastAsia="en-US"/>
              </w:rPr>
            </w:pPr>
            <w:r>
              <w:rPr>
                <w:lang w:eastAsia="en-US"/>
              </w:rPr>
              <w:t>dataDX &lt;- replaceDX(dataDX, rx, label)</w:t>
            </w:r>
          </w:p>
          <w:p w14:paraId="68E7CBCA" w14:textId="77777777" w:rsidR="004D6640" w:rsidRDefault="004D6640" w:rsidP="004D6640">
            <w:pPr>
              <w:rPr>
                <w:lang w:eastAsia="en-US"/>
              </w:rPr>
            </w:pPr>
          </w:p>
          <w:p w14:paraId="1F81FE98" w14:textId="77777777" w:rsidR="004D6640" w:rsidRDefault="004D6640" w:rsidP="004D6640">
            <w:pPr>
              <w:rPr>
                <w:lang w:eastAsia="en-US"/>
              </w:rPr>
            </w:pPr>
            <w:r>
              <w:rPr>
                <w:lang w:eastAsia="en-US"/>
              </w:rPr>
              <w:t># Genitourinary</w:t>
            </w:r>
          </w:p>
          <w:p w14:paraId="5910CA82" w14:textId="77777777" w:rsidR="004D6640" w:rsidRDefault="004D6640" w:rsidP="004D6640">
            <w:pPr>
              <w:rPr>
                <w:lang w:eastAsia="en-US"/>
              </w:rPr>
            </w:pPr>
            <w:r>
              <w:rPr>
                <w:lang w:eastAsia="en-US"/>
              </w:rPr>
              <w:lastRenderedPageBreak/>
              <w:t>label &lt;- "Genitourinary"</w:t>
            </w:r>
          </w:p>
          <w:p w14:paraId="7435CD64" w14:textId="77777777" w:rsidR="004D6640" w:rsidRDefault="004D6640" w:rsidP="004D6640">
            <w:pPr>
              <w:rPr>
                <w:lang w:eastAsia="en-US"/>
              </w:rPr>
            </w:pPr>
            <w:r>
              <w:rPr>
                <w:lang w:eastAsia="en-US"/>
              </w:rPr>
              <w:t>rx &lt;- number_range(580,629)</w:t>
            </w:r>
          </w:p>
          <w:p w14:paraId="4F15724F" w14:textId="77777777" w:rsidR="004D6640" w:rsidRDefault="004D6640" w:rsidP="004D6640">
            <w:pPr>
              <w:rPr>
                <w:lang w:eastAsia="en-US"/>
              </w:rPr>
            </w:pPr>
            <w:r>
              <w:rPr>
                <w:lang w:eastAsia="en-US"/>
              </w:rPr>
              <w:t>dataDX &lt;- replaceDX(dataDX, rx, label)</w:t>
            </w:r>
          </w:p>
          <w:p w14:paraId="04CF19A5" w14:textId="77777777" w:rsidR="004D6640" w:rsidRDefault="004D6640" w:rsidP="004D6640">
            <w:pPr>
              <w:rPr>
                <w:lang w:eastAsia="en-US"/>
              </w:rPr>
            </w:pPr>
            <w:r>
              <w:rPr>
                <w:lang w:eastAsia="en-US"/>
              </w:rPr>
              <w:t>dataDX &lt;- replaceDX(dataDX, "788", label)</w:t>
            </w:r>
          </w:p>
          <w:p w14:paraId="1817735C" w14:textId="77777777" w:rsidR="004D6640" w:rsidRDefault="004D6640" w:rsidP="004D6640">
            <w:pPr>
              <w:rPr>
                <w:lang w:eastAsia="en-US"/>
              </w:rPr>
            </w:pPr>
          </w:p>
          <w:p w14:paraId="56B14E89" w14:textId="77777777" w:rsidR="004D6640" w:rsidRDefault="004D6640" w:rsidP="004D6640">
            <w:pPr>
              <w:rPr>
                <w:lang w:eastAsia="en-US"/>
              </w:rPr>
            </w:pPr>
            <w:r>
              <w:rPr>
                <w:lang w:eastAsia="en-US"/>
              </w:rPr>
              <w:t># Neoplasms</w:t>
            </w:r>
          </w:p>
          <w:p w14:paraId="6B1ECDDC" w14:textId="77777777" w:rsidR="004D6640" w:rsidRDefault="004D6640" w:rsidP="004D6640">
            <w:pPr>
              <w:rPr>
                <w:lang w:eastAsia="en-US"/>
              </w:rPr>
            </w:pPr>
            <w:r>
              <w:rPr>
                <w:lang w:eastAsia="en-US"/>
              </w:rPr>
              <w:t>label &lt;- "Neoplasms"</w:t>
            </w:r>
          </w:p>
          <w:p w14:paraId="17CC66F0" w14:textId="77777777" w:rsidR="004D6640" w:rsidRDefault="004D6640" w:rsidP="004D6640">
            <w:pPr>
              <w:rPr>
                <w:lang w:eastAsia="en-US"/>
              </w:rPr>
            </w:pPr>
          </w:p>
          <w:p w14:paraId="1795BBF6" w14:textId="77777777" w:rsidR="004D6640" w:rsidRDefault="004D6640" w:rsidP="004D6640">
            <w:pPr>
              <w:rPr>
                <w:lang w:eastAsia="en-US"/>
              </w:rPr>
            </w:pPr>
            <w:r>
              <w:rPr>
                <w:lang w:eastAsia="en-US"/>
              </w:rPr>
              <w:t>rx &lt;- number_range(140,239)</w:t>
            </w:r>
          </w:p>
          <w:p w14:paraId="66589DBD" w14:textId="77777777" w:rsidR="004D6640" w:rsidRDefault="004D6640" w:rsidP="004D6640">
            <w:pPr>
              <w:rPr>
                <w:lang w:eastAsia="en-US"/>
              </w:rPr>
            </w:pPr>
            <w:r>
              <w:rPr>
                <w:lang w:eastAsia="en-US"/>
              </w:rPr>
              <w:t>dataDX &lt;- replaceDX(dataDX, rx, label)</w:t>
            </w:r>
          </w:p>
          <w:p w14:paraId="70A83F89" w14:textId="77777777" w:rsidR="004D6640" w:rsidRDefault="004D6640" w:rsidP="004D6640">
            <w:pPr>
              <w:rPr>
                <w:lang w:eastAsia="en-US"/>
              </w:rPr>
            </w:pPr>
          </w:p>
          <w:p w14:paraId="019A6FD9" w14:textId="77777777" w:rsidR="004D6640" w:rsidRDefault="004D6640" w:rsidP="004D6640">
            <w:pPr>
              <w:rPr>
                <w:lang w:eastAsia="en-US"/>
              </w:rPr>
            </w:pPr>
            <w:r>
              <w:rPr>
                <w:lang w:eastAsia="en-US"/>
              </w:rPr>
              <w:t>rx &lt;- number_range(780,782)</w:t>
            </w:r>
          </w:p>
          <w:p w14:paraId="1CC17BBA" w14:textId="77777777" w:rsidR="004D6640" w:rsidRDefault="004D6640" w:rsidP="004D6640">
            <w:pPr>
              <w:rPr>
                <w:lang w:eastAsia="en-US"/>
              </w:rPr>
            </w:pPr>
            <w:r>
              <w:rPr>
                <w:lang w:eastAsia="en-US"/>
              </w:rPr>
              <w:t>dataDX &lt;- replaceDX(dataDX, rx, label)</w:t>
            </w:r>
          </w:p>
          <w:p w14:paraId="45B44246" w14:textId="77777777" w:rsidR="004D6640" w:rsidRDefault="004D6640" w:rsidP="004D6640">
            <w:pPr>
              <w:rPr>
                <w:lang w:eastAsia="en-US"/>
              </w:rPr>
            </w:pPr>
            <w:r>
              <w:rPr>
                <w:lang w:eastAsia="en-US"/>
              </w:rPr>
              <w:t>dataDX &lt;- replaceDX(dataDX, "784", label)</w:t>
            </w:r>
          </w:p>
          <w:p w14:paraId="2F5F4325" w14:textId="77777777" w:rsidR="004D6640" w:rsidRDefault="004D6640" w:rsidP="004D6640">
            <w:pPr>
              <w:rPr>
                <w:lang w:eastAsia="en-US"/>
              </w:rPr>
            </w:pPr>
          </w:p>
          <w:p w14:paraId="749FBE27" w14:textId="77777777" w:rsidR="004D6640" w:rsidRDefault="004D6640" w:rsidP="004D6640">
            <w:pPr>
              <w:rPr>
                <w:lang w:eastAsia="en-US"/>
              </w:rPr>
            </w:pPr>
            <w:r>
              <w:rPr>
                <w:lang w:eastAsia="en-US"/>
              </w:rPr>
              <w:t>rx &lt;- number_range(790,799)</w:t>
            </w:r>
          </w:p>
          <w:p w14:paraId="2F4EC499" w14:textId="77777777" w:rsidR="004D6640" w:rsidRDefault="004D6640" w:rsidP="004D6640">
            <w:pPr>
              <w:rPr>
                <w:lang w:eastAsia="en-US"/>
              </w:rPr>
            </w:pPr>
            <w:r>
              <w:rPr>
                <w:lang w:eastAsia="en-US"/>
              </w:rPr>
              <w:t>dataDX &lt;- replaceDX(dataDX, rx, label)</w:t>
            </w:r>
          </w:p>
          <w:p w14:paraId="7BD8E0BE" w14:textId="77777777" w:rsidR="004D6640" w:rsidRDefault="004D6640" w:rsidP="004D6640">
            <w:pPr>
              <w:rPr>
                <w:lang w:eastAsia="en-US"/>
              </w:rPr>
            </w:pPr>
          </w:p>
          <w:p w14:paraId="4A32DDF2" w14:textId="77777777" w:rsidR="004D6640" w:rsidRDefault="004D6640" w:rsidP="004D6640">
            <w:pPr>
              <w:rPr>
                <w:lang w:eastAsia="en-US"/>
              </w:rPr>
            </w:pPr>
            <w:r>
              <w:rPr>
                <w:lang w:eastAsia="en-US"/>
              </w:rPr>
              <w:t>rx &lt;- number_range(240,279)</w:t>
            </w:r>
          </w:p>
          <w:p w14:paraId="1C796FBF" w14:textId="77777777" w:rsidR="004D6640" w:rsidRDefault="004D6640" w:rsidP="004D6640">
            <w:pPr>
              <w:rPr>
                <w:lang w:eastAsia="en-US"/>
              </w:rPr>
            </w:pPr>
            <w:r>
              <w:rPr>
                <w:lang w:eastAsia="en-US"/>
              </w:rPr>
              <w:t>dataDX &lt;- replaceDX(dataDX, rx, label)</w:t>
            </w:r>
          </w:p>
          <w:p w14:paraId="79C0BC43" w14:textId="77777777" w:rsidR="004D6640" w:rsidRDefault="004D6640" w:rsidP="004D6640">
            <w:pPr>
              <w:rPr>
                <w:lang w:eastAsia="en-US"/>
              </w:rPr>
            </w:pPr>
          </w:p>
          <w:p w14:paraId="72035A49" w14:textId="77777777" w:rsidR="004D6640" w:rsidRDefault="004D6640" w:rsidP="004D6640">
            <w:pPr>
              <w:rPr>
                <w:lang w:eastAsia="en-US"/>
              </w:rPr>
            </w:pPr>
            <w:r>
              <w:rPr>
                <w:lang w:eastAsia="en-US"/>
              </w:rPr>
              <w:t>rx &lt;- number_range(680,709)</w:t>
            </w:r>
          </w:p>
          <w:p w14:paraId="05AB9DC8" w14:textId="77777777" w:rsidR="004D6640" w:rsidRDefault="004D6640" w:rsidP="004D6640">
            <w:pPr>
              <w:rPr>
                <w:lang w:eastAsia="en-US"/>
              </w:rPr>
            </w:pPr>
            <w:r>
              <w:rPr>
                <w:lang w:eastAsia="en-US"/>
              </w:rPr>
              <w:t>dataDX &lt;- replaceDX(dataDX, rx, label)</w:t>
            </w:r>
          </w:p>
          <w:p w14:paraId="23D0AD7E" w14:textId="77777777" w:rsidR="004D6640" w:rsidRDefault="004D6640" w:rsidP="004D6640">
            <w:pPr>
              <w:rPr>
                <w:lang w:eastAsia="en-US"/>
              </w:rPr>
            </w:pPr>
          </w:p>
          <w:p w14:paraId="179C7838" w14:textId="77777777" w:rsidR="004D6640" w:rsidRDefault="004D6640" w:rsidP="004D6640">
            <w:pPr>
              <w:rPr>
                <w:lang w:eastAsia="en-US"/>
              </w:rPr>
            </w:pPr>
            <w:r>
              <w:rPr>
                <w:lang w:eastAsia="en-US"/>
              </w:rPr>
              <w:t># Number range here doesn't work as I would expect, probably because it spans 1 to 3 digits</w:t>
            </w:r>
          </w:p>
          <w:p w14:paraId="68BCADB8" w14:textId="77777777" w:rsidR="004D6640" w:rsidRDefault="004D6640" w:rsidP="004D6640">
            <w:pPr>
              <w:rPr>
                <w:lang w:eastAsia="en-US"/>
              </w:rPr>
            </w:pPr>
            <w:r>
              <w:rPr>
                <w:lang w:eastAsia="en-US"/>
              </w:rPr>
              <w:t># So I'll just create my own regEx object</w:t>
            </w:r>
          </w:p>
          <w:p w14:paraId="29616095" w14:textId="77777777" w:rsidR="004D6640" w:rsidRDefault="004D6640" w:rsidP="004D6640">
            <w:pPr>
              <w:rPr>
                <w:lang w:eastAsia="en-US"/>
              </w:rPr>
            </w:pPr>
            <w:r>
              <w:rPr>
                <w:lang w:eastAsia="en-US"/>
              </w:rPr>
              <w:t># rx &lt;- number_range(1,139)</w:t>
            </w:r>
          </w:p>
          <w:p w14:paraId="17C30DD2" w14:textId="77777777" w:rsidR="004D6640" w:rsidRDefault="004D6640" w:rsidP="004D6640">
            <w:pPr>
              <w:rPr>
                <w:lang w:eastAsia="en-US"/>
              </w:rPr>
            </w:pPr>
            <w:r>
              <w:rPr>
                <w:lang w:eastAsia="en-US"/>
              </w:rPr>
              <w:t>rx &lt;- regex("(?:^([1-9]|[1-8][0-9]|9[0-9]|1[0-2][0-9]|13[0-9])$)")</w:t>
            </w:r>
          </w:p>
          <w:p w14:paraId="30F5F507" w14:textId="77777777" w:rsidR="004D6640" w:rsidRDefault="004D6640" w:rsidP="004D6640">
            <w:pPr>
              <w:rPr>
                <w:lang w:eastAsia="en-US"/>
              </w:rPr>
            </w:pPr>
            <w:r>
              <w:rPr>
                <w:lang w:eastAsia="en-US"/>
              </w:rPr>
              <w:t>dataDX &lt;- replaceDX(dataDX, rx, label)</w:t>
            </w:r>
          </w:p>
          <w:p w14:paraId="66C5C8CF" w14:textId="77777777" w:rsidR="004D6640" w:rsidRDefault="004D6640" w:rsidP="004D6640">
            <w:pPr>
              <w:rPr>
                <w:lang w:eastAsia="en-US"/>
              </w:rPr>
            </w:pPr>
          </w:p>
          <w:p w14:paraId="4CB5A10A" w14:textId="77777777" w:rsidR="004D6640" w:rsidRDefault="004D6640" w:rsidP="004D6640">
            <w:pPr>
              <w:rPr>
                <w:lang w:eastAsia="en-US"/>
              </w:rPr>
            </w:pPr>
            <w:r>
              <w:rPr>
                <w:lang w:eastAsia="en-US"/>
              </w:rPr>
              <w:t># Other</w:t>
            </w:r>
          </w:p>
          <w:p w14:paraId="6EEFCF6D" w14:textId="77777777" w:rsidR="004D6640" w:rsidRDefault="004D6640" w:rsidP="004D6640">
            <w:pPr>
              <w:rPr>
                <w:lang w:eastAsia="en-US"/>
              </w:rPr>
            </w:pPr>
            <w:r>
              <w:rPr>
                <w:lang w:eastAsia="en-US"/>
              </w:rPr>
              <w:t>label = "Other"</w:t>
            </w:r>
          </w:p>
          <w:p w14:paraId="00F57DCA" w14:textId="77777777" w:rsidR="004D6640" w:rsidRDefault="004D6640" w:rsidP="004D6640">
            <w:pPr>
              <w:rPr>
                <w:lang w:eastAsia="en-US"/>
              </w:rPr>
            </w:pPr>
          </w:p>
          <w:p w14:paraId="64E76527" w14:textId="77777777" w:rsidR="004D6640" w:rsidRDefault="004D6640" w:rsidP="004D6640">
            <w:pPr>
              <w:rPr>
                <w:lang w:eastAsia="en-US"/>
              </w:rPr>
            </w:pPr>
            <w:r>
              <w:rPr>
                <w:lang w:eastAsia="en-US"/>
              </w:rPr>
              <w:t>rx = "^E.*"</w:t>
            </w:r>
          </w:p>
          <w:p w14:paraId="1C2080E8" w14:textId="77777777" w:rsidR="004D6640" w:rsidRDefault="004D6640" w:rsidP="004D6640">
            <w:pPr>
              <w:rPr>
                <w:lang w:eastAsia="en-US"/>
              </w:rPr>
            </w:pPr>
            <w:r>
              <w:rPr>
                <w:lang w:eastAsia="en-US"/>
              </w:rPr>
              <w:t>dataDX &lt;- replaceDX(dataDX, rx, label)</w:t>
            </w:r>
          </w:p>
          <w:p w14:paraId="25FE0D43" w14:textId="77777777" w:rsidR="004D6640" w:rsidRDefault="004D6640" w:rsidP="004D6640">
            <w:pPr>
              <w:rPr>
                <w:lang w:eastAsia="en-US"/>
              </w:rPr>
            </w:pPr>
            <w:r>
              <w:rPr>
                <w:lang w:eastAsia="en-US"/>
              </w:rPr>
              <w:t>rx = "^V.*"</w:t>
            </w:r>
          </w:p>
          <w:p w14:paraId="1E4F9A09" w14:textId="77777777" w:rsidR="004D6640" w:rsidRDefault="004D6640" w:rsidP="004D6640">
            <w:pPr>
              <w:rPr>
                <w:lang w:eastAsia="en-US"/>
              </w:rPr>
            </w:pPr>
            <w:r>
              <w:rPr>
                <w:lang w:eastAsia="en-US"/>
              </w:rPr>
              <w:t>dataDX &lt;- replaceDX(dataDX, rx, label)</w:t>
            </w:r>
          </w:p>
          <w:p w14:paraId="6ED504D0" w14:textId="77777777" w:rsidR="004D6640" w:rsidRDefault="004D6640" w:rsidP="004D6640">
            <w:pPr>
              <w:rPr>
                <w:lang w:eastAsia="en-US"/>
              </w:rPr>
            </w:pPr>
          </w:p>
          <w:p w14:paraId="7D268C94" w14:textId="77777777" w:rsidR="004D6640" w:rsidRDefault="004D6640" w:rsidP="004D6640">
            <w:pPr>
              <w:rPr>
                <w:lang w:eastAsia="en-US"/>
              </w:rPr>
            </w:pPr>
            <w:r>
              <w:rPr>
                <w:lang w:eastAsia="en-US"/>
              </w:rPr>
              <w:t>rx &lt;- number_range(290,319)</w:t>
            </w:r>
          </w:p>
          <w:p w14:paraId="4AEC150F" w14:textId="77777777" w:rsidR="004D6640" w:rsidRDefault="004D6640" w:rsidP="004D6640">
            <w:pPr>
              <w:rPr>
                <w:lang w:eastAsia="en-US"/>
              </w:rPr>
            </w:pPr>
            <w:r>
              <w:rPr>
                <w:lang w:eastAsia="en-US"/>
              </w:rPr>
              <w:t>dataDX &lt;- replaceDX(dataDX, rx, label)</w:t>
            </w:r>
          </w:p>
          <w:p w14:paraId="5DF0ADB3" w14:textId="77777777" w:rsidR="004D6640" w:rsidRDefault="004D6640" w:rsidP="004D6640">
            <w:pPr>
              <w:rPr>
                <w:lang w:eastAsia="en-US"/>
              </w:rPr>
            </w:pPr>
          </w:p>
          <w:p w14:paraId="75449047" w14:textId="77777777" w:rsidR="004D6640" w:rsidRDefault="004D6640" w:rsidP="004D6640">
            <w:pPr>
              <w:rPr>
                <w:lang w:eastAsia="en-US"/>
              </w:rPr>
            </w:pPr>
            <w:r>
              <w:rPr>
                <w:lang w:eastAsia="en-US"/>
              </w:rPr>
              <w:t>rx &lt;- number_range(280,289)</w:t>
            </w:r>
          </w:p>
          <w:p w14:paraId="625FF558" w14:textId="77777777" w:rsidR="004D6640" w:rsidRDefault="004D6640" w:rsidP="004D6640">
            <w:pPr>
              <w:rPr>
                <w:lang w:eastAsia="en-US"/>
              </w:rPr>
            </w:pPr>
            <w:r>
              <w:rPr>
                <w:lang w:eastAsia="en-US"/>
              </w:rPr>
              <w:t>dataDX &lt;- replaceDX(dataDX, rx, label)</w:t>
            </w:r>
          </w:p>
          <w:p w14:paraId="16540D0F" w14:textId="77777777" w:rsidR="004D6640" w:rsidRDefault="004D6640" w:rsidP="004D6640">
            <w:pPr>
              <w:rPr>
                <w:lang w:eastAsia="en-US"/>
              </w:rPr>
            </w:pPr>
          </w:p>
          <w:p w14:paraId="3185B4FE" w14:textId="77777777" w:rsidR="004D6640" w:rsidRDefault="004D6640" w:rsidP="004D6640">
            <w:pPr>
              <w:rPr>
                <w:lang w:eastAsia="en-US"/>
              </w:rPr>
            </w:pPr>
            <w:r>
              <w:rPr>
                <w:lang w:eastAsia="en-US"/>
              </w:rPr>
              <w:t>rx &lt;- number_range(320,359)</w:t>
            </w:r>
          </w:p>
          <w:p w14:paraId="717D451E" w14:textId="77777777" w:rsidR="004D6640" w:rsidRDefault="004D6640" w:rsidP="004D6640">
            <w:pPr>
              <w:rPr>
                <w:lang w:eastAsia="en-US"/>
              </w:rPr>
            </w:pPr>
            <w:r>
              <w:rPr>
                <w:lang w:eastAsia="en-US"/>
              </w:rPr>
              <w:t>dataDX &lt;- replaceDX(dataDX, rx, label)</w:t>
            </w:r>
          </w:p>
          <w:p w14:paraId="6DD18FB9" w14:textId="77777777" w:rsidR="004D6640" w:rsidRDefault="004D6640" w:rsidP="004D6640">
            <w:pPr>
              <w:rPr>
                <w:lang w:eastAsia="en-US"/>
              </w:rPr>
            </w:pPr>
          </w:p>
          <w:p w14:paraId="1B83A7EB" w14:textId="77777777" w:rsidR="004D6640" w:rsidRDefault="004D6640" w:rsidP="004D6640">
            <w:pPr>
              <w:rPr>
                <w:lang w:eastAsia="en-US"/>
              </w:rPr>
            </w:pPr>
            <w:r>
              <w:rPr>
                <w:lang w:eastAsia="en-US"/>
              </w:rPr>
              <w:lastRenderedPageBreak/>
              <w:t>rx &lt;- number_range(630,679)</w:t>
            </w:r>
          </w:p>
          <w:p w14:paraId="24CD91A7" w14:textId="77777777" w:rsidR="004D6640" w:rsidRDefault="004D6640" w:rsidP="004D6640">
            <w:pPr>
              <w:rPr>
                <w:lang w:eastAsia="en-US"/>
              </w:rPr>
            </w:pPr>
            <w:r>
              <w:rPr>
                <w:lang w:eastAsia="en-US"/>
              </w:rPr>
              <w:t>dataDX &lt;- replaceDX(dataDX, rx, label)</w:t>
            </w:r>
          </w:p>
          <w:p w14:paraId="7D597EBE" w14:textId="77777777" w:rsidR="004D6640" w:rsidRDefault="004D6640" w:rsidP="004D6640">
            <w:pPr>
              <w:rPr>
                <w:lang w:eastAsia="en-US"/>
              </w:rPr>
            </w:pPr>
          </w:p>
          <w:p w14:paraId="6D603F60" w14:textId="77777777" w:rsidR="004D6640" w:rsidRDefault="004D6640" w:rsidP="004D6640">
            <w:pPr>
              <w:rPr>
                <w:lang w:eastAsia="en-US"/>
              </w:rPr>
            </w:pPr>
            <w:r>
              <w:rPr>
                <w:lang w:eastAsia="en-US"/>
              </w:rPr>
              <w:t>rx &lt;- number_range(360,389)</w:t>
            </w:r>
          </w:p>
          <w:p w14:paraId="206C2590" w14:textId="77777777" w:rsidR="004D6640" w:rsidRDefault="004D6640" w:rsidP="004D6640">
            <w:pPr>
              <w:rPr>
                <w:lang w:eastAsia="en-US"/>
              </w:rPr>
            </w:pPr>
            <w:r>
              <w:rPr>
                <w:lang w:eastAsia="en-US"/>
              </w:rPr>
              <w:t>dataDX &lt;- replaceDX(dataDX, rx, label)</w:t>
            </w:r>
          </w:p>
          <w:p w14:paraId="6FE9B723" w14:textId="77777777" w:rsidR="004D6640" w:rsidRDefault="004D6640" w:rsidP="004D6640">
            <w:pPr>
              <w:rPr>
                <w:lang w:eastAsia="en-US"/>
              </w:rPr>
            </w:pPr>
          </w:p>
          <w:p w14:paraId="7423B1E6" w14:textId="77777777" w:rsidR="004D6640" w:rsidRDefault="004D6640" w:rsidP="004D6640">
            <w:pPr>
              <w:rPr>
                <w:lang w:eastAsia="en-US"/>
              </w:rPr>
            </w:pPr>
            <w:r>
              <w:rPr>
                <w:lang w:eastAsia="en-US"/>
              </w:rPr>
              <w:t>rx &lt;- number_range(740,759)</w:t>
            </w:r>
          </w:p>
          <w:p w14:paraId="186CABE2" w14:textId="77777777" w:rsidR="004D6640" w:rsidRDefault="004D6640" w:rsidP="004D6640">
            <w:pPr>
              <w:rPr>
                <w:lang w:eastAsia="en-US"/>
              </w:rPr>
            </w:pPr>
            <w:r>
              <w:rPr>
                <w:lang w:eastAsia="en-US"/>
              </w:rPr>
              <w:t>dataDX &lt;- replaceDX(dataDX, rx, label)</w:t>
            </w:r>
          </w:p>
          <w:p w14:paraId="1C0AC329" w14:textId="77777777" w:rsidR="004D6640" w:rsidRDefault="004D6640" w:rsidP="004D6640">
            <w:pPr>
              <w:rPr>
                <w:lang w:eastAsia="en-US"/>
              </w:rPr>
            </w:pPr>
            <w:r>
              <w:rPr>
                <w:lang w:eastAsia="en-US"/>
              </w:rPr>
              <w:t>dataDX &lt;- replaceDX(dataDX, "783", label)</w:t>
            </w:r>
          </w:p>
          <w:p w14:paraId="63EDCF5D" w14:textId="77777777" w:rsidR="004D6640" w:rsidRDefault="004D6640" w:rsidP="004D6640">
            <w:pPr>
              <w:rPr>
                <w:lang w:eastAsia="en-US"/>
              </w:rPr>
            </w:pPr>
            <w:r>
              <w:rPr>
                <w:lang w:eastAsia="en-US"/>
              </w:rPr>
              <w:t>dataDX &lt;- replaceDX(dataDX, "789", label)</w:t>
            </w:r>
          </w:p>
          <w:p w14:paraId="353909F6" w14:textId="77777777" w:rsidR="004D6640" w:rsidRDefault="004D6640" w:rsidP="004D6640">
            <w:pPr>
              <w:rPr>
                <w:lang w:eastAsia="en-US"/>
              </w:rPr>
            </w:pPr>
          </w:p>
          <w:p w14:paraId="684000C6" w14:textId="77777777" w:rsidR="004D6640" w:rsidRDefault="004D6640" w:rsidP="004D6640">
            <w:pPr>
              <w:rPr>
                <w:lang w:eastAsia="en-US"/>
              </w:rPr>
            </w:pPr>
            <w:r>
              <w:rPr>
                <w:lang w:eastAsia="en-US"/>
              </w:rPr>
              <w:t>#If value is "NA", we'll replace with "None"</w:t>
            </w:r>
          </w:p>
          <w:p w14:paraId="7A6AA709" w14:textId="77777777" w:rsidR="004D6640" w:rsidRDefault="004D6640" w:rsidP="004D6640">
            <w:pPr>
              <w:rPr>
                <w:lang w:eastAsia="en-US"/>
              </w:rPr>
            </w:pPr>
            <w:r>
              <w:rPr>
                <w:lang w:eastAsia="en-US"/>
              </w:rPr>
              <w:t>#dataDX &lt;- replace_na(dataDX,"None")</w:t>
            </w:r>
          </w:p>
          <w:p w14:paraId="6896EED1" w14:textId="77777777" w:rsidR="004D6640" w:rsidRDefault="004D6640" w:rsidP="004D6640">
            <w:pPr>
              <w:rPr>
                <w:lang w:eastAsia="en-US"/>
              </w:rPr>
            </w:pPr>
          </w:p>
          <w:p w14:paraId="0154AD28" w14:textId="77777777" w:rsidR="004D6640" w:rsidRDefault="004D6640" w:rsidP="004D6640">
            <w:pPr>
              <w:rPr>
                <w:lang w:eastAsia="en-US"/>
              </w:rPr>
            </w:pPr>
            <w:r>
              <w:rPr>
                <w:lang w:eastAsia="en-US"/>
              </w:rPr>
              <w:t># Now update main data table and set DX buckets as factors. Replace NA with None</w:t>
            </w:r>
          </w:p>
          <w:p w14:paraId="28839A38" w14:textId="77777777" w:rsidR="004D6640" w:rsidRDefault="004D6640" w:rsidP="004D6640">
            <w:pPr>
              <w:rPr>
                <w:lang w:eastAsia="en-US"/>
              </w:rPr>
            </w:pPr>
            <w:r>
              <w:rPr>
                <w:lang w:eastAsia="en-US"/>
              </w:rPr>
              <w:t>dataDX &lt;- lapply(dataDX,replace_na,"None")</w:t>
            </w:r>
          </w:p>
          <w:p w14:paraId="5BC02325" w14:textId="77777777" w:rsidR="004D6640" w:rsidRDefault="004D6640" w:rsidP="004D6640">
            <w:pPr>
              <w:rPr>
                <w:lang w:eastAsia="en-US"/>
              </w:rPr>
            </w:pPr>
            <w:r>
              <w:rPr>
                <w:lang w:eastAsia="en-US"/>
              </w:rPr>
              <w:t>data[dx] &lt;- lapply(dataDX, as.factor)</w:t>
            </w:r>
          </w:p>
          <w:p w14:paraId="75112EBF" w14:textId="77777777" w:rsidR="004D6640" w:rsidRDefault="004D6640" w:rsidP="004D6640">
            <w:pPr>
              <w:rPr>
                <w:lang w:eastAsia="en-US"/>
              </w:rPr>
            </w:pPr>
            <w:r>
              <w:rPr>
                <w:lang w:eastAsia="en-US"/>
              </w:rPr>
              <w:t>```</w:t>
            </w:r>
          </w:p>
          <w:p w14:paraId="2F3B57EA" w14:textId="77777777" w:rsidR="004D6640" w:rsidRDefault="004D6640" w:rsidP="004D6640">
            <w:pPr>
              <w:rPr>
                <w:lang w:eastAsia="en-US"/>
              </w:rPr>
            </w:pPr>
          </w:p>
          <w:p w14:paraId="12A86FAC" w14:textId="77777777" w:rsidR="004D6640" w:rsidRDefault="004D6640" w:rsidP="004D6640">
            <w:pPr>
              <w:rPr>
                <w:lang w:eastAsia="en-US"/>
              </w:rPr>
            </w:pPr>
            <w:r>
              <w:rPr>
                <w:lang w:eastAsia="en-US"/>
              </w:rPr>
              <w:t>```{r}</w:t>
            </w:r>
          </w:p>
          <w:p w14:paraId="62D0CDC8" w14:textId="77777777" w:rsidR="004D6640" w:rsidRDefault="004D6640" w:rsidP="004D6640">
            <w:pPr>
              <w:rPr>
                <w:lang w:eastAsia="en-US"/>
              </w:rPr>
            </w:pPr>
            <w:r>
              <w:rPr>
                <w:lang w:eastAsia="en-US"/>
              </w:rPr>
              <w:t># Use plyr here, it looks better</w:t>
            </w:r>
          </w:p>
          <w:p w14:paraId="7F73699D" w14:textId="77777777" w:rsidR="004D6640" w:rsidRDefault="004D6640" w:rsidP="004D6640">
            <w:pPr>
              <w:rPr>
                <w:lang w:eastAsia="en-US"/>
              </w:rPr>
            </w:pPr>
            <w:r>
              <w:rPr>
                <w:lang w:eastAsia="en-US"/>
              </w:rPr>
              <w:t>plyr::count(data$diag_1)</w:t>
            </w:r>
          </w:p>
          <w:p w14:paraId="09A7A4D3" w14:textId="77777777" w:rsidR="004D6640" w:rsidRDefault="004D6640" w:rsidP="004D6640">
            <w:pPr>
              <w:rPr>
                <w:lang w:eastAsia="en-US"/>
              </w:rPr>
            </w:pPr>
            <w:r>
              <w:rPr>
                <w:lang w:eastAsia="en-US"/>
              </w:rPr>
              <w:t>```</w:t>
            </w:r>
          </w:p>
          <w:p w14:paraId="7F6ADEA2" w14:textId="77777777" w:rsidR="004D6640" w:rsidRDefault="004D6640" w:rsidP="004D6640">
            <w:pPr>
              <w:rPr>
                <w:lang w:eastAsia="en-US"/>
              </w:rPr>
            </w:pPr>
          </w:p>
          <w:p w14:paraId="41EBDE98" w14:textId="77777777" w:rsidR="004D6640" w:rsidRDefault="004D6640" w:rsidP="004D6640">
            <w:pPr>
              <w:rPr>
                <w:lang w:eastAsia="en-US"/>
              </w:rPr>
            </w:pPr>
            <w:r>
              <w:rPr>
                <w:lang w:eastAsia="en-US"/>
              </w:rPr>
              <w:t>Age is a factor with 10 levels. We are going to bucket these into 3 different groups in a new feature, and remove the old feature.</w:t>
            </w:r>
          </w:p>
          <w:p w14:paraId="10C73CDF" w14:textId="77777777" w:rsidR="004D6640" w:rsidRDefault="004D6640" w:rsidP="004D6640">
            <w:pPr>
              <w:rPr>
                <w:lang w:eastAsia="en-US"/>
              </w:rPr>
            </w:pPr>
          </w:p>
          <w:p w14:paraId="4676EDB6" w14:textId="77777777" w:rsidR="004D6640" w:rsidRDefault="004D6640" w:rsidP="004D6640">
            <w:pPr>
              <w:rPr>
                <w:lang w:eastAsia="en-US"/>
              </w:rPr>
            </w:pPr>
            <w:r>
              <w:rPr>
                <w:lang w:eastAsia="en-US"/>
              </w:rPr>
              <w:t>* 0 - 30</w:t>
            </w:r>
          </w:p>
          <w:p w14:paraId="5B8A2985" w14:textId="77777777" w:rsidR="004D6640" w:rsidRDefault="004D6640" w:rsidP="004D6640">
            <w:pPr>
              <w:rPr>
                <w:lang w:eastAsia="en-US"/>
              </w:rPr>
            </w:pPr>
            <w:r>
              <w:rPr>
                <w:lang w:eastAsia="en-US"/>
              </w:rPr>
              <w:t>* 30 - 60</w:t>
            </w:r>
          </w:p>
          <w:p w14:paraId="5E67BB51" w14:textId="77777777" w:rsidR="004D6640" w:rsidRDefault="004D6640" w:rsidP="004D6640">
            <w:pPr>
              <w:rPr>
                <w:lang w:eastAsia="en-US"/>
              </w:rPr>
            </w:pPr>
            <w:r>
              <w:rPr>
                <w:lang w:eastAsia="en-US"/>
              </w:rPr>
              <w:t>* 60 - 100</w:t>
            </w:r>
          </w:p>
          <w:p w14:paraId="4C89F0C3" w14:textId="77777777" w:rsidR="004D6640" w:rsidRDefault="004D6640" w:rsidP="004D6640">
            <w:pPr>
              <w:rPr>
                <w:lang w:eastAsia="en-US"/>
              </w:rPr>
            </w:pPr>
          </w:p>
          <w:p w14:paraId="62E6369D" w14:textId="77777777" w:rsidR="004D6640" w:rsidRDefault="004D6640" w:rsidP="004D6640">
            <w:pPr>
              <w:rPr>
                <w:lang w:eastAsia="en-US"/>
              </w:rPr>
            </w:pPr>
            <w:r>
              <w:rPr>
                <w:lang w:eastAsia="en-US"/>
              </w:rPr>
              <w:t>```{r}</w:t>
            </w:r>
          </w:p>
          <w:p w14:paraId="34CA13B5" w14:textId="77777777" w:rsidR="004D6640" w:rsidRDefault="004D6640" w:rsidP="004D6640">
            <w:pPr>
              <w:rPr>
                <w:lang w:eastAsia="en-US"/>
              </w:rPr>
            </w:pPr>
            <w:r>
              <w:rPr>
                <w:lang w:eastAsia="en-US"/>
              </w:rPr>
              <w:t>data[which(data$age=="[0-10)"),c("ageGrp")] &lt;- "[0-30]"</w:t>
            </w:r>
          </w:p>
          <w:p w14:paraId="4762C518" w14:textId="77777777" w:rsidR="004D6640" w:rsidRDefault="004D6640" w:rsidP="004D6640">
            <w:pPr>
              <w:rPr>
                <w:lang w:eastAsia="en-US"/>
              </w:rPr>
            </w:pPr>
            <w:r>
              <w:rPr>
                <w:lang w:eastAsia="en-US"/>
              </w:rPr>
              <w:t>data[which(data$age=="[10-20)"),c("ageGrp")] &lt;- "[0-30]"</w:t>
            </w:r>
          </w:p>
          <w:p w14:paraId="3330085B" w14:textId="77777777" w:rsidR="004D6640" w:rsidRDefault="004D6640" w:rsidP="004D6640">
            <w:pPr>
              <w:rPr>
                <w:lang w:eastAsia="en-US"/>
              </w:rPr>
            </w:pPr>
            <w:r>
              <w:rPr>
                <w:lang w:eastAsia="en-US"/>
              </w:rPr>
              <w:t>data[which(data$age=="[20-30)"),c("ageGrp")] &lt;- "[0-30]"</w:t>
            </w:r>
          </w:p>
          <w:p w14:paraId="54BD4E58" w14:textId="77777777" w:rsidR="004D6640" w:rsidRDefault="004D6640" w:rsidP="004D6640">
            <w:pPr>
              <w:rPr>
                <w:lang w:eastAsia="en-US"/>
              </w:rPr>
            </w:pPr>
            <w:r>
              <w:rPr>
                <w:lang w:eastAsia="en-US"/>
              </w:rPr>
              <w:t>data[which(data$age=="[30-40)"),c("ageGrp")] &lt;- "[30-60]"</w:t>
            </w:r>
          </w:p>
          <w:p w14:paraId="7D736426" w14:textId="77777777" w:rsidR="004D6640" w:rsidRDefault="004D6640" w:rsidP="004D6640">
            <w:pPr>
              <w:rPr>
                <w:lang w:eastAsia="en-US"/>
              </w:rPr>
            </w:pPr>
            <w:r>
              <w:rPr>
                <w:lang w:eastAsia="en-US"/>
              </w:rPr>
              <w:t>data[which(data$age=="[40-50)"),c("ageGrp")] &lt;- "[30-60]"</w:t>
            </w:r>
          </w:p>
          <w:p w14:paraId="4ED6125F" w14:textId="77777777" w:rsidR="004D6640" w:rsidRDefault="004D6640" w:rsidP="004D6640">
            <w:pPr>
              <w:rPr>
                <w:lang w:eastAsia="en-US"/>
              </w:rPr>
            </w:pPr>
            <w:r>
              <w:rPr>
                <w:lang w:eastAsia="en-US"/>
              </w:rPr>
              <w:t>data[which(data$age=="[50-60)"),c("ageGrp")] &lt;- "[30-60]"</w:t>
            </w:r>
          </w:p>
          <w:p w14:paraId="058B9710" w14:textId="77777777" w:rsidR="004D6640" w:rsidRDefault="004D6640" w:rsidP="004D6640">
            <w:pPr>
              <w:rPr>
                <w:lang w:eastAsia="en-US"/>
              </w:rPr>
            </w:pPr>
            <w:r>
              <w:rPr>
                <w:lang w:eastAsia="en-US"/>
              </w:rPr>
              <w:t>data[is.na(data$ageGrp),c("ageGrp")] &lt;- "[60-100]"</w:t>
            </w:r>
          </w:p>
          <w:p w14:paraId="572EFE67" w14:textId="77777777" w:rsidR="004D6640" w:rsidRDefault="004D6640" w:rsidP="004D6640">
            <w:pPr>
              <w:rPr>
                <w:lang w:eastAsia="en-US"/>
              </w:rPr>
            </w:pPr>
            <w:r>
              <w:rPr>
                <w:lang w:eastAsia="en-US"/>
              </w:rPr>
              <w:t>data$ageGrp &lt;- as.factor(data$ageGrp)</w:t>
            </w:r>
          </w:p>
          <w:p w14:paraId="40E29B19" w14:textId="77777777" w:rsidR="004D6640" w:rsidRDefault="004D6640" w:rsidP="004D6640">
            <w:pPr>
              <w:rPr>
                <w:lang w:eastAsia="en-US"/>
              </w:rPr>
            </w:pPr>
          </w:p>
          <w:p w14:paraId="5064D437" w14:textId="77777777" w:rsidR="004D6640" w:rsidRDefault="004D6640" w:rsidP="004D6640">
            <w:pPr>
              <w:rPr>
                <w:lang w:eastAsia="en-US"/>
              </w:rPr>
            </w:pPr>
            <w:r>
              <w:rPr>
                <w:lang w:eastAsia="en-US"/>
              </w:rPr>
              <w:t># Remove old feature</w:t>
            </w:r>
          </w:p>
          <w:p w14:paraId="472E1C6B" w14:textId="77777777" w:rsidR="004D6640" w:rsidRDefault="004D6640" w:rsidP="004D6640">
            <w:pPr>
              <w:rPr>
                <w:lang w:eastAsia="en-US"/>
              </w:rPr>
            </w:pPr>
            <w:r>
              <w:rPr>
                <w:lang w:eastAsia="en-US"/>
              </w:rPr>
              <w:t>data &lt;- select(data, select=-c("age"))</w:t>
            </w:r>
          </w:p>
          <w:p w14:paraId="4F0517ED" w14:textId="77777777" w:rsidR="004D6640" w:rsidRDefault="004D6640" w:rsidP="004D6640">
            <w:pPr>
              <w:rPr>
                <w:lang w:eastAsia="en-US"/>
              </w:rPr>
            </w:pPr>
            <w:r>
              <w:rPr>
                <w:lang w:eastAsia="en-US"/>
              </w:rPr>
              <w:t>```</w:t>
            </w:r>
          </w:p>
          <w:p w14:paraId="1173BDE3" w14:textId="77777777" w:rsidR="004D6640" w:rsidRDefault="004D6640" w:rsidP="004D6640">
            <w:pPr>
              <w:rPr>
                <w:lang w:eastAsia="en-US"/>
              </w:rPr>
            </w:pPr>
          </w:p>
          <w:p w14:paraId="20485853" w14:textId="77777777" w:rsidR="004D6640" w:rsidRDefault="004D6640" w:rsidP="004D6640">
            <w:pPr>
              <w:rPr>
                <w:lang w:eastAsia="en-US"/>
              </w:rPr>
            </w:pPr>
            <w:r>
              <w:rPr>
                <w:lang w:eastAsia="en-US"/>
              </w:rPr>
              <w:t>Convert features with numerals as factors. Perhaps it would be better to convert these to their actual names.</w:t>
            </w:r>
          </w:p>
          <w:p w14:paraId="12713E19" w14:textId="77777777" w:rsidR="004D6640" w:rsidRDefault="004D6640" w:rsidP="004D6640">
            <w:pPr>
              <w:rPr>
                <w:lang w:eastAsia="en-US"/>
              </w:rPr>
            </w:pPr>
            <w:r>
              <w:rPr>
                <w:lang w:eastAsia="en-US"/>
              </w:rPr>
              <w:lastRenderedPageBreak/>
              <w:t>```{r}</w:t>
            </w:r>
          </w:p>
          <w:p w14:paraId="1D6805AC" w14:textId="77777777" w:rsidR="004D6640" w:rsidRDefault="004D6640" w:rsidP="004D6640">
            <w:pPr>
              <w:rPr>
                <w:lang w:eastAsia="en-US"/>
              </w:rPr>
            </w:pPr>
            <w:r>
              <w:rPr>
                <w:lang w:eastAsia="en-US"/>
              </w:rPr>
              <w:t>data$admission_type_id &lt;- as.factor(data$admission_type_id)</w:t>
            </w:r>
          </w:p>
          <w:p w14:paraId="3AAE60FD" w14:textId="77777777" w:rsidR="004D6640" w:rsidRDefault="004D6640" w:rsidP="004D6640">
            <w:pPr>
              <w:rPr>
                <w:lang w:eastAsia="en-US"/>
              </w:rPr>
            </w:pPr>
            <w:r>
              <w:rPr>
                <w:lang w:eastAsia="en-US"/>
              </w:rPr>
              <w:t>data$discharge_disposition_id &lt;- as.factor(data$discharge_disposition_id)</w:t>
            </w:r>
          </w:p>
          <w:p w14:paraId="4ECBAB04" w14:textId="77777777" w:rsidR="004D6640" w:rsidRDefault="004D6640" w:rsidP="004D6640">
            <w:pPr>
              <w:rPr>
                <w:lang w:eastAsia="en-US"/>
              </w:rPr>
            </w:pPr>
            <w:r>
              <w:rPr>
                <w:lang w:eastAsia="en-US"/>
              </w:rPr>
              <w:t>data$admission_source_id &lt;- as.factor(data$admission_source_id)</w:t>
            </w:r>
          </w:p>
          <w:p w14:paraId="766CA1E0" w14:textId="77777777" w:rsidR="004D6640" w:rsidRDefault="004D6640" w:rsidP="004D6640">
            <w:pPr>
              <w:rPr>
                <w:lang w:eastAsia="en-US"/>
              </w:rPr>
            </w:pPr>
            <w:r>
              <w:rPr>
                <w:lang w:eastAsia="en-US"/>
              </w:rPr>
              <w:t>```</w:t>
            </w:r>
          </w:p>
          <w:p w14:paraId="408AFE05" w14:textId="77777777" w:rsidR="004D6640" w:rsidRDefault="004D6640" w:rsidP="004D6640">
            <w:pPr>
              <w:rPr>
                <w:lang w:eastAsia="en-US"/>
              </w:rPr>
            </w:pPr>
          </w:p>
          <w:p w14:paraId="2F3FD22B" w14:textId="77777777" w:rsidR="004D6640" w:rsidRDefault="004D6640" w:rsidP="004D6640">
            <w:pPr>
              <w:rPr>
                <w:lang w:eastAsia="en-US"/>
              </w:rPr>
            </w:pPr>
            <w:r>
              <w:rPr>
                <w:lang w:eastAsia="en-US"/>
              </w:rPr>
              <w:t>There are two medications that have only 1 factor level, "examide" and "citoglipton". We will remove these from the data set.</w:t>
            </w:r>
          </w:p>
          <w:p w14:paraId="3E6E98FB" w14:textId="77777777" w:rsidR="004D6640" w:rsidRDefault="004D6640" w:rsidP="004D6640">
            <w:pPr>
              <w:rPr>
                <w:lang w:eastAsia="en-US"/>
              </w:rPr>
            </w:pPr>
            <w:r>
              <w:rPr>
                <w:lang w:eastAsia="en-US"/>
              </w:rPr>
              <w:t>```{r}</w:t>
            </w:r>
          </w:p>
          <w:p w14:paraId="33EFBB76" w14:textId="77777777" w:rsidR="004D6640" w:rsidRDefault="004D6640" w:rsidP="004D6640">
            <w:pPr>
              <w:rPr>
                <w:lang w:eastAsia="en-US"/>
              </w:rPr>
            </w:pPr>
            <w:r>
              <w:rPr>
                <w:lang w:eastAsia="en-US"/>
              </w:rPr>
              <w:t>data &lt;- select(data, select=-c("examide","citoglipton"))</w:t>
            </w:r>
          </w:p>
          <w:p w14:paraId="0EF77563" w14:textId="77777777" w:rsidR="004D6640" w:rsidRDefault="004D6640" w:rsidP="004D6640">
            <w:pPr>
              <w:rPr>
                <w:lang w:eastAsia="en-US"/>
              </w:rPr>
            </w:pPr>
            <w:r>
              <w:rPr>
                <w:lang w:eastAsia="en-US"/>
              </w:rPr>
              <w:t>```</w:t>
            </w:r>
          </w:p>
          <w:p w14:paraId="465F106F" w14:textId="77777777" w:rsidR="004D6640" w:rsidRDefault="004D6640" w:rsidP="004D6640">
            <w:pPr>
              <w:rPr>
                <w:lang w:eastAsia="en-US"/>
              </w:rPr>
            </w:pPr>
          </w:p>
          <w:p w14:paraId="48065860" w14:textId="77777777" w:rsidR="004D6640" w:rsidRDefault="004D6640" w:rsidP="004D6640">
            <w:pPr>
              <w:rPr>
                <w:lang w:eastAsia="en-US"/>
              </w:rPr>
            </w:pPr>
            <w:r>
              <w:rPr>
                <w:lang w:eastAsia="en-US"/>
              </w:rPr>
              <w:t>Since encounter_id and patient_nbr are identifiers, we will remove these as well.</w:t>
            </w:r>
          </w:p>
          <w:p w14:paraId="367943DA" w14:textId="77777777" w:rsidR="004D6640" w:rsidRDefault="004D6640" w:rsidP="004D6640">
            <w:pPr>
              <w:rPr>
                <w:lang w:eastAsia="en-US"/>
              </w:rPr>
            </w:pPr>
            <w:r>
              <w:rPr>
                <w:lang w:eastAsia="en-US"/>
              </w:rPr>
              <w:t>```{r}</w:t>
            </w:r>
          </w:p>
          <w:p w14:paraId="652CC807" w14:textId="77777777" w:rsidR="004D6640" w:rsidRDefault="004D6640" w:rsidP="004D6640">
            <w:pPr>
              <w:rPr>
                <w:lang w:eastAsia="en-US"/>
              </w:rPr>
            </w:pPr>
            <w:r>
              <w:rPr>
                <w:lang w:eastAsia="en-US"/>
              </w:rPr>
              <w:t># We need to ungroup by patient_nbr since we grouped by it earlier.</w:t>
            </w:r>
          </w:p>
          <w:p w14:paraId="0202997A" w14:textId="77777777" w:rsidR="004D6640" w:rsidRDefault="004D6640" w:rsidP="004D6640">
            <w:pPr>
              <w:rPr>
                <w:lang w:eastAsia="en-US"/>
              </w:rPr>
            </w:pPr>
            <w:r>
              <w:rPr>
                <w:lang w:eastAsia="en-US"/>
              </w:rPr>
              <w:t>data &lt;- select(data, select=-c("encounter_id","patient_nbr"))</w:t>
            </w:r>
          </w:p>
          <w:p w14:paraId="38C68422" w14:textId="77777777" w:rsidR="004D6640" w:rsidRDefault="004D6640" w:rsidP="004D6640">
            <w:pPr>
              <w:rPr>
                <w:lang w:eastAsia="en-US"/>
              </w:rPr>
            </w:pPr>
            <w:r>
              <w:rPr>
                <w:lang w:eastAsia="en-US"/>
              </w:rPr>
              <w:t>```</w:t>
            </w:r>
          </w:p>
          <w:p w14:paraId="32C7E9A4" w14:textId="77777777" w:rsidR="004D6640" w:rsidRDefault="004D6640" w:rsidP="004D6640">
            <w:pPr>
              <w:rPr>
                <w:lang w:eastAsia="en-US"/>
              </w:rPr>
            </w:pPr>
          </w:p>
          <w:p w14:paraId="3A5B0887" w14:textId="77777777" w:rsidR="004D6640" w:rsidRDefault="004D6640" w:rsidP="004D6640">
            <w:pPr>
              <w:rPr>
                <w:lang w:eastAsia="en-US"/>
              </w:rPr>
            </w:pPr>
            <w:r>
              <w:rPr>
                <w:lang w:eastAsia="en-US"/>
              </w:rPr>
              <w:t>Clean up Race feature NAs and label as "Missing"</w:t>
            </w:r>
          </w:p>
          <w:p w14:paraId="5162F59D" w14:textId="77777777" w:rsidR="004D6640" w:rsidRDefault="004D6640" w:rsidP="004D6640">
            <w:pPr>
              <w:rPr>
                <w:lang w:eastAsia="en-US"/>
              </w:rPr>
            </w:pPr>
            <w:r>
              <w:rPr>
                <w:lang w:eastAsia="en-US"/>
              </w:rPr>
              <w:t>```{r}</w:t>
            </w:r>
          </w:p>
          <w:p w14:paraId="5C756851" w14:textId="77777777" w:rsidR="004D6640" w:rsidRDefault="004D6640" w:rsidP="004D6640">
            <w:pPr>
              <w:rPr>
                <w:lang w:eastAsia="en-US"/>
              </w:rPr>
            </w:pPr>
            <w:r>
              <w:rPr>
                <w:lang w:eastAsia="en-US"/>
              </w:rPr>
              <w:t>levels(data$race) &lt;- c(levels(data$race), "Missing")</w:t>
            </w:r>
          </w:p>
          <w:p w14:paraId="1F2FD4ED" w14:textId="77777777" w:rsidR="004D6640" w:rsidRDefault="004D6640" w:rsidP="004D6640">
            <w:pPr>
              <w:rPr>
                <w:lang w:eastAsia="en-US"/>
              </w:rPr>
            </w:pPr>
            <w:r>
              <w:rPr>
                <w:lang w:eastAsia="en-US"/>
              </w:rPr>
              <w:t>data$race &lt;- replace_na(data$race, "Missing")</w:t>
            </w:r>
          </w:p>
          <w:p w14:paraId="09085859" w14:textId="77777777" w:rsidR="004D6640" w:rsidRDefault="004D6640" w:rsidP="004D6640">
            <w:pPr>
              <w:rPr>
                <w:lang w:eastAsia="en-US"/>
              </w:rPr>
            </w:pPr>
            <w:r>
              <w:rPr>
                <w:lang w:eastAsia="en-US"/>
              </w:rPr>
              <w:t>```</w:t>
            </w:r>
          </w:p>
          <w:p w14:paraId="2032166A" w14:textId="77777777" w:rsidR="004D6640" w:rsidRDefault="004D6640" w:rsidP="004D6640">
            <w:pPr>
              <w:rPr>
                <w:lang w:eastAsia="en-US"/>
              </w:rPr>
            </w:pPr>
          </w:p>
          <w:p w14:paraId="3C92B04F" w14:textId="77777777" w:rsidR="004D6640" w:rsidRDefault="004D6640" w:rsidP="004D6640">
            <w:pPr>
              <w:rPr>
                <w:lang w:eastAsia="en-US"/>
              </w:rPr>
            </w:pPr>
            <w:r>
              <w:rPr>
                <w:lang w:eastAsia="en-US"/>
              </w:rPr>
              <w:t>There are some levels for discharge dispostion that have very few values.</w:t>
            </w:r>
          </w:p>
          <w:p w14:paraId="62828B55" w14:textId="77777777" w:rsidR="004D6640" w:rsidRDefault="004D6640" w:rsidP="004D6640">
            <w:pPr>
              <w:rPr>
                <w:lang w:eastAsia="en-US"/>
              </w:rPr>
            </w:pPr>
            <w:r>
              <w:rPr>
                <w:lang w:eastAsia="en-US"/>
              </w:rPr>
              <w:t>```{r}</w:t>
            </w:r>
          </w:p>
          <w:p w14:paraId="45282467" w14:textId="77777777" w:rsidR="004D6640" w:rsidRDefault="004D6640" w:rsidP="004D6640">
            <w:pPr>
              <w:rPr>
                <w:lang w:eastAsia="en-US"/>
              </w:rPr>
            </w:pPr>
            <w:r>
              <w:rPr>
                <w:lang w:eastAsia="en-US"/>
              </w:rPr>
              <w:t>count(data,data$discharge_disposition_id)</w:t>
            </w:r>
          </w:p>
          <w:p w14:paraId="30096C2B" w14:textId="77777777" w:rsidR="004D6640" w:rsidRDefault="004D6640" w:rsidP="004D6640">
            <w:pPr>
              <w:rPr>
                <w:lang w:eastAsia="en-US"/>
              </w:rPr>
            </w:pPr>
            <w:r>
              <w:rPr>
                <w:lang w:eastAsia="en-US"/>
              </w:rPr>
              <w:t>```</w:t>
            </w:r>
          </w:p>
          <w:p w14:paraId="748784E9" w14:textId="77777777" w:rsidR="004D6640" w:rsidRDefault="004D6640" w:rsidP="004D6640">
            <w:pPr>
              <w:rPr>
                <w:lang w:eastAsia="en-US"/>
              </w:rPr>
            </w:pPr>
          </w:p>
          <w:p w14:paraId="0E02CFF1" w14:textId="77777777" w:rsidR="004D6640" w:rsidRDefault="004D6640" w:rsidP="004D6640">
            <w:pPr>
              <w:rPr>
                <w:lang w:eastAsia="en-US"/>
              </w:rPr>
            </w:pPr>
            <w:r>
              <w:rPr>
                <w:lang w:eastAsia="en-US"/>
              </w:rPr>
              <w:t>Let's bucket those less than 10 into the "Not Mapped" bucket, which is id 25</w:t>
            </w:r>
          </w:p>
          <w:p w14:paraId="1CEFF63E" w14:textId="77777777" w:rsidR="004D6640" w:rsidRDefault="004D6640" w:rsidP="004D6640">
            <w:pPr>
              <w:rPr>
                <w:lang w:eastAsia="en-US"/>
              </w:rPr>
            </w:pPr>
          </w:p>
          <w:p w14:paraId="3CC66A03" w14:textId="77777777" w:rsidR="004D6640" w:rsidRDefault="004D6640" w:rsidP="004D6640">
            <w:pPr>
              <w:rPr>
                <w:lang w:eastAsia="en-US"/>
              </w:rPr>
            </w:pPr>
            <w:r>
              <w:rPr>
                <w:lang w:eastAsia="en-US"/>
              </w:rPr>
              <w:t>```{r}</w:t>
            </w:r>
          </w:p>
          <w:p w14:paraId="22DDC57D" w14:textId="77777777" w:rsidR="004D6640" w:rsidRDefault="004D6640" w:rsidP="004D6640">
            <w:pPr>
              <w:rPr>
                <w:lang w:eastAsia="en-US"/>
              </w:rPr>
            </w:pPr>
            <w:r>
              <w:rPr>
                <w:lang w:eastAsia="en-US"/>
              </w:rPr>
              <w:t>data$discharge_disposition_id[data$discharge_disposition_id %in% c(9,10,12,16,17,27)] &lt;- 25</w:t>
            </w:r>
          </w:p>
          <w:p w14:paraId="30EE226E" w14:textId="77777777" w:rsidR="004D6640" w:rsidRDefault="004D6640" w:rsidP="004D6640">
            <w:pPr>
              <w:rPr>
                <w:lang w:eastAsia="en-US"/>
              </w:rPr>
            </w:pPr>
            <w:r>
              <w:rPr>
                <w:lang w:eastAsia="en-US"/>
              </w:rPr>
              <w:t>count(data,data$discharge_disposition_id)</w:t>
            </w:r>
          </w:p>
          <w:p w14:paraId="3AAB9D85" w14:textId="77777777" w:rsidR="004D6640" w:rsidRDefault="004D6640" w:rsidP="004D6640">
            <w:pPr>
              <w:rPr>
                <w:lang w:eastAsia="en-US"/>
              </w:rPr>
            </w:pPr>
            <w:r>
              <w:rPr>
                <w:lang w:eastAsia="en-US"/>
              </w:rPr>
              <w:t>```</w:t>
            </w:r>
          </w:p>
          <w:p w14:paraId="64C6BCB3" w14:textId="77777777" w:rsidR="004D6640" w:rsidRDefault="004D6640" w:rsidP="004D6640">
            <w:pPr>
              <w:rPr>
                <w:lang w:eastAsia="en-US"/>
              </w:rPr>
            </w:pPr>
          </w:p>
          <w:p w14:paraId="37420083" w14:textId="77777777" w:rsidR="004D6640" w:rsidRDefault="004D6640" w:rsidP="004D6640">
            <w:pPr>
              <w:rPr>
                <w:lang w:eastAsia="en-US"/>
              </w:rPr>
            </w:pPr>
            <w:r>
              <w:rPr>
                <w:lang w:eastAsia="en-US"/>
              </w:rPr>
              <w:t>Similarly, let's bucket admission_source_id since the distribution of it isn't very even. This can create issues when splitting the data set up and not having the same levels in both the train and test sets.</w:t>
            </w:r>
          </w:p>
          <w:p w14:paraId="7A1A6120" w14:textId="77777777" w:rsidR="004D6640" w:rsidRDefault="004D6640" w:rsidP="004D6640">
            <w:pPr>
              <w:rPr>
                <w:lang w:eastAsia="en-US"/>
              </w:rPr>
            </w:pPr>
            <w:r>
              <w:rPr>
                <w:lang w:eastAsia="en-US"/>
              </w:rPr>
              <w:t>```{r}</w:t>
            </w:r>
          </w:p>
          <w:p w14:paraId="610D0A06" w14:textId="77777777" w:rsidR="004D6640" w:rsidRDefault="004D6640" w:rsidP="004D6640">
            <w:pPr>
              <w:rPr>
                <w:lang w:eastAsia="en-US"/>
              </w:rPr>
            </w:pPr>
            <w:r>
              <w:rPr>
                <w:lang w:eastAsia="en-US"/>
              </w:rPr>
              <w:t>count(data,data$admission_source_id)</w:t>
            </w:r>
          </w:p>
          <w:p w14:paraId="4C467CB1" w14:textId="77777777" w:rsidR="004D6640" w:rsidRDefault="004D6640" w:rsidP="004D6640">
            <w:pPr>
              <w:rPr>
                <w:lang w:eastAsia="en-US"/>
              </w:rPr>
            </w:pPr>
            <w:r>
              <w:rPr>
                <w:lang w:eastAsia="en-US"/>
              </w:rPr>
              <w:t>```</w:t>
            </w:r>
          </w:p>
          <w:p w14:paraId="472A7D73" w14:textId="77777777" w:rsidR="004D6640" w:rsidRDefault="004D6640" w:rsidP="004D6640">
            <w:pPr>
              <w:rPr>
                <w:lang w:eastAsia="en-US"/>
              </w:rPr>
            </w:pPr>
          </w:p>
          <w:p w14:paraId="441B74E0" w14:textId="77777777" w:rsidR="004D6640" w:rsidRDefault="004D6640" w:rsidP="004D6640">
            <w:pPr>
              <w:rPr>
                <w:lang w:eastAsia="en-US"/>
              </w:rPr>
            </w:pPr>
            <w:r>
              <w:rPr>
                <w:lang w:eastAsia="en-US"/>
              </w:rPr>
              <w:t>Levels 1, 2, and 3 will be bucketed into 1 (Admitted because of Referral). Level 7 will remain as is, admitted by Emergency Room. Everything else will be 4 (Otherwise)</w:t>
            </w:r>
          </w:p>
          <w:p w14:paraId="6C5F95E1" w14:textId="77777777" w:rsidR="004D6640" w:rsidRDefault="004D6640" w:rsidP="004D6640">
            <w:pPr>
              <w:rPr>
                <w:lang w:eastAsia="en-US"/>
              </w:rPr>
            </w:pPr>
            <w:r>
              <w:rPr>
                <w:lang w:eastAsia="en-US"/>
              </w:rPr>
              <w:t>```{r}</w:t>
            </w:r>
          </w:p>
          <w:p w14:paraId="2A05D725" w14:textId="77777777" w:rsidR="004D6640" w:rsidRDefault="004D6640" w:rsidP="004D6640">
            <w:pPr>
              <w:rPr>
                <w:lang w:eastAsia="en-US"/>
              </w:rPr>
            </w:pPr>
            <w:r>
              <w:rPr>
                <w:lang w:eastAsia="en-US"/>
              </w:rPr>
              <w:t>`%!in%` = Negate(`%in%`)</w:t>
            </w:r>
          </w:p>
          <w:p w14:paraId="3D1B6A67" w14:textId="77777777" w:rsidR="004D6640" w:rsidRDefault="004D6640" w:rsidP="004D6640">
            <w:pPr>
              <w:rPr>
                <w:lang w:eastAsia="en-US"/>
              </w:rPr>
            </w:pPr>
            <w:r>
              <w:rPr>
                <w:lang w:eastAsia="en-US"/>
              </w:rPr>
              <w:t>data$admission_source_id[data$admission_source_id %in% c(1,2,3)] &lt;- 1</w:t>
            </w:r>
          </w:p>
          <w:p w14:paraId="5FCDC197" w14:textId="77777777" w:rsidR="004D6640" w:rsidRDefault="004D6640" w:rsidP="004D6640">
            <w:pPr>
              <w:rPr>
                <w:lang w:eastAsia="en-US"/>
              </w:rPr>
            </w:pPr>
            <w:r>
              <w:rPr>
                <w:lang w:eastAsia="en-US"/>
              </w:rPr>
              <w:lastRenderedPageBreak/>
              <w:t>data$admission_source_id[data$admission_source_id %!in% c(1,2,3,7)] &lt;- 4</w:t>
            </w:r>
          </w:p>
          <w:p w14:paraId="7388A554" w14:textId="77777777" w:rsidR="004D6640" w:rsidRDefault="004D6640" w:rsidP="004D6640">
            <w:pPr>
              <w:rPr>
                <w:lang w:eastAsia="en-US"/>
              </w:rPr>
            </w:pPr>
            <w:r>
              <w:rPr>
                <w:lang w:eastAsia="en-US"/>
              </w:rPr>
              <w:t>data$admission_source_id &lt;- as.factor(data$admission_source_id)</w:t>
            </w:r>
          </w:p>
          <w:p w14:paraId="5C3B81CC" w14:textId="77777777" w:rsidR="004D6640" w:rsidRDefault="004D6640" w:rsidP="004D6640">
            <w:pPr>
              <w:rPr>
                <w:lang w:eastAsia="en-US"/>
              </w:rPr>
            </w:pPr>
            <w:r>
              <w:rPr>
                <w:lang w:eastAsia="en-US"/>
              </w:rPr>
              <w:t>count(data,data$admission_source_id)</w:t>
            </w:r>
          </w:p>
          <w:p w14:paraId="71EF59BB" w14:textId="77777777" w:rsidR="004D6640" w:rsidRDefault="004D6640" w:rsidP="004D6640">
            <w:pPr>
              <w:rPr>
                <w:lang w:eastAsia="en-US"/>
              </w:rPr>
            </w:pPr>
            <w:r>
              <w:rPr>
                <w:lang w:eastAsia="en-US"/>
              </w:rPr>
              <w:t>```</w:t>
            </w:r>
          </w:p>
          <w:p w14:paraId="065246FC" w14:textId="77777777" w:rsidR="004D6640" w:rsidRDefault="004D6640" w:rsidP="004D6640">
            <w:pPr>
              <w:rPr>
                <w:lang w:eastAsia="en-US"/>
              </w:rPr>
            </w:pPr>
          </w:p>
          <w:p w14:paraId="1D79E254" w14:textId="77777777" w:rsidR="004D6640" w:rsidRDefault="004D6640" w:rsidP="004D6640">
            <w:pPr>
              <w:rPr>
                <w:lang w:eastAsia="en-US"/>
              </w:rPr>
            </w:pPr>
            <w:r>
              <w:rPr>
                <w:lang w:eastAsia="en-US"/>
              </w:rPr>
              <w:t>Lastly, let's create an outcome column that is Yes if admitted within 30 days, and No for everything else. Then remove the readmitted column. We'll use "outcome" as the response variable.</w:t>
            </w:r>
          </w:p>
          <w:p w14:paraId="67EC6D81" w14:textId="77777777" w:rsidR="004D6640" w:rsidRDefault="004D6640" w:rsidP="004D6640">
            <w:pPr>
              <w:rPr>
                <w:lang w:eastAsia="en-US"/>
              </w:rPr>
            </w:pPr>
            <w:r>
              <w:rPr>
                <w:lang w:eastAsia="en-US"/>
              </w:rPr>
              <w:t>```{r}</w:t>
            </w:r>
          </w:p>
          <w:p w14:paraId="7431E885" w14:textId="77777777" w:rsidR="004D6640" w:rsidRDefault="004D6640" w:rsidP="004D6640">
            <w:pPr>
              <w:rPr>
                <w:lang w:eastAsia="en-US"/>
              </w:rPr>
            </w:pPr>
            <w:r>
              <w:rPr>
                <w:lang w:eastAsia="en-US"/>
              </w:rPr>
              <w:t>data$outcome &lt;- factor(ifelse(data$readmitted == "&lt;30","Yes","No"))</w:t>
            </w:r>
          </w:p>
          <w:p w14:paraId="39B21D6B" w14:textId="77777777" w:rsidR="004D6640" w:rsidRDefault="004D6640" w:rsidP="004D6640">
            <w:pPr>
              <w:rPr>
                <w:lang w:eastAsia="en-US"/>
              </w:rPr>
            </w:pPr>
            <w:r>
              <w:rPr>
                <w:lang w:eastAsia="en-US"/>
              </w:rPr>
              <w:t>data &lt;- select(data, select=-c("readmitted"))</w:t>
            </w:r>
          </w:p>
          <w:p w14:paraId="011F6951" w14:textId="77777777" w:rsidR="004D6640" w:rsidRDefault="004D6640" w:rsidP="004D6640">
            <w:pPr>
              <w:rPr>
                <w:lang w:eastAsia="en-US"/>
              </w:rPr>
            </w:pPr>
            <w:r>
              <w:rPr>
                <w:lang w:eastAsia="en-US"/>
              </w:rPr>
              <w:t>plyr::count(data$outcome)</w:t>
            </w:r>
          </w:p>
          <w:p w14:paraId="2D17FAEE" w14:textId="77777777" w:rsidR="004D6640" w:rsidRDefault="004D6640" w:rsidP="004D6640">
            <w:pPr>
              <w:rPr>
                <w:lang w:eastAsia="en-US"/>
              </w:rPr>
            </w:pPr>
            <w:r>
              <w:rPr>
                <w:lang w:eastAsia="en-US"/>
              </w:rPr>
              <w:t>```</w:t>
            </w:r>
          </w:p>
          <w:p w14:paraId="0C024047" w14:textId="77777777" w:rsidR="004D6640" w:rsidRDefault="004D6640" w:rsidP="004D6640">
            <w:pPr>
              <w:rPr>
                <w:lang w:eastAsia="en-US"/>
              </w:rPr>
            </w:pPr>
          </w:p>
          <w:p w14:paraId="4D688B2B" w14:textId="77777777" w:rsidR="004D6640" w:rsidRDefault="004D6640" w:rsidP="004D6640">
            <w:pPr>
              <w:rPr>
                <w:lang w:eastAsia="en-US"/>
              </w:rPr>
            </w:pPr>
            <w:r>
              <w:rPr>
                <w:lang w:eastAsia="en-US"/>
              </w:rPr>
              <w:t xml:space="preserve">Above we see that about 10% of our data shows as readmitted, so we have an inbalanced data set. Need to consider that in our analysis. See </w:t>
            </w:r>
          </w:p>
          <w:p w14:paraId="3EAFC8A0" w14:textId="77777777" w:rsidR="004D6640" w:rsidRDefault="004D6640" w:rsidP="004D6640">
            <w:pPr>
              <w:rPr>
                <w:lang w:eastAsia="en-US"/>
              </w:rPr>
            </w:pPr>
            <w:r>
              <w:rPr>
                <w:lang w:eastAsia="en-US"/>
              </w:rPr>
              <w:t>https://towardsdatascience.com/methods-for-dealing-with-imbalanced-data-5b761be45a18</w:t>
            </w:r>
          </w:p>
          <w:p w14:paraId="78B075BE" w14:textId="77777777" w:rsidR="004D6640" w:rsidRDefault="004D6640" w:rsidP="004D6640">
            <w:pPr>
              <w:rPr>
                <w:lang w:eastAsia="en-US"/>
              </w:rPr>
            </w:pPr>
          </w:p>
          <w:p w14:paraId="24A1EF23" w14:textId="77777777" w:rsidR="004D6640" w:rsidRDefault="004D6640" w:rsidP="004D6640">
            <w:pPr>
              <w:rPr>
                <w:lang w:eastAsia="en-US"/>
              </w:rPr>
            </w:pPr>
            <w:r>
              <w:rPr>
                <w:lang w:eastAsia="en-US"/>
              </w:rPr>
              <w:t>The final dataset consists of 69,990 observations with 43 features.</w:t>
            </w:r>
          </w:p>
          <w:p w14:paraId="735FE7F4" w14:textId="77777777" w:rsidR="004D6640" w:rsidRDefault="004D6640" w:rsidP="004D6640">
            <w:pPr>
              <w:rPr>
                <w:lang w:eastAsia="en-US"/>
              </w:rPr>
            </w:pPr>
          </w:p>
          <w:p w14:paraId="41527E77" w14:textId="77777777" w:rsidR="004D6640" w:rsidRDefault="004D6640" w:rsidP="004D6640">
            <w:pPr>
              <w:rPr>
                <w:lang w:eastAsia="en-US"/>
              </w:rPr>
            </w:pPr>
            <w:r>
              <w:rPr>
                <w:lang w:eastAsia="en-US"/>
              </w:rPr>
              <w:t>### Proportion Plots</w:t>
            </w:r>
          </w:p>
          <w:p w14:paraId="14CA7AC4" w14:textId="77777777" w:rsidR="004D6640" w:rsidRDefault="004D6640" w:rsidP="004D6640">
            <w:pPr>
              <w:rPr>
                <w:lang w:eastAsia="en-US"/>
              </w:rPr>
            </w:pPr>
          </w:p>
          <w:p w14:paraId="36D47B62" w14:textId="77777777" w:rsidR="004D6640" w:rsidRDefault="004D6640" w:rsidP="004D6640">
            <w:pPr>
              <w:rPr>
                <w:lang w:eastAsia="en-US"/>
              </w:rPr>
            </w:pPr>
            <w:r>
              <w:rPr>
                <w:lang w:eastAsia="en-US"/>
              </w:rPr>
              <w:t>#### Age</w:t>
            </w:r>
          </w:p>
          <w:p w14:paraId="108E31B3" w14:textId="77777777" w:rsidR="004D6640" w:rsidRDefault="004D6640" w:rsidP="004D6640">
            <w:pPr>
              <w:rPr>
                <w:lang w:eastAsia="en-US"/>
              </w:rPr>
            </w:pPr>
          </w:p>
          <w:p w14:paraId="3A15645D" w14:textId="77777777" w:rsidR="004D6640" w:rsidRDefault="004D6640" w:rsidP="004D6640">
            <w:pPr>
              <w:rPr>
                <w:lang w:eastAsia="en-US"/>
              </w:rPr>
            </w:pPr>
            <w:r>
              <w:rPr>
                <w:lang w:eastAsia="en-US"/>
              </w:rPr>
              <w:t>* The bulk of the patients are in the age range of 40 - 90 years.</w:t>
            </w:r>
          </w:p>
          <w:p w14:paraId="61B8106F" w14:textId="77777777" w:rsidR="004D6640" w:rsidRDefault="004D6640" w:rsidP="004D6640">
            <w:pPr>
              <w:rPr>
                <w:lang w:eastAsia="en-US"/>
              </w:rPr>
            </w:pPr>
            <w:r>
              <w:rPr>
                <w:lang w:eastAsia="en-US"/>
              </w:rPr>
              <w:t>* The proportion of readimts increase from the lowest bucket up to the 80s bucket.</w:t>
            </w:r>
          </w:p>
          <w:p w14:paraId="6D5B6B8E" w14:textId="77777777" w:rsidR="004D6640" w:rsidRDefault="004D6640" w:rsidP="004D6640">
            <w:pPr>
              <w:rPr>
                <w:lang w:eastAsia="en-US"/>
              </w:rPr>
            </w:pPr>
          </w:p>
          <w:p w14:paraId="673A22BD" w14:textId="77777777" w:rsidR="004D6640" w:rsidRDefault="004D6640" w:rsidP="004D6640">
            <w:pPr>
              <w:rPr>
                <w:lang w:eastAsia="en-US"/>
              </w:rPr>
            </w:pPr>
            <w:r>
              <w:rPr>
                <w:lang w:eastAsia="en-US"/>
              </w:rPr>
              <w:t>```{r, fig.width=12}</w:t>
            </w:r>
          </w:p>
          <w:p w14:paraId="3C53AC1D" w14:textId="77777777" w:rsidR="004D6640" w:rsidRDefault="004D6640" w:rsidP="004D6640">
            <w:pPr>
              <w:rPr>
                <w:lang w:eastAsia="en-US"/>
              </w:rPr>
            </w:pPr>
            <w:r>
              <w:rPr>
                <w:lang w:eastAsia="en-US"/>
              </w:rPr>
              <w:t>p1 &lt;- data %&gt;%</w:t>
            </w:r>
          </w:p>
          <w:p w14:paraId="70FEAD3F" w14:textId="77777777" w:rsidR="004D6640" w:rsidRDefault="004D6640" w:rsidP="004D6640">
            <w:pPr>
              <w:rPr>
                <w:lang w:eastAsia="en-US"/>
              </w:rPr>
            </w:pPr>
            <w:r>
              <w:rPr>
                <w:lang w:eastAsia="en-US"/>
              </w:rPr>
              <w:t xml:space="preserve">  ggplot(aes(x = ageGrp)) +</w:t>
            </w:r>
          </w:p>
          <w:p w14:paraId="75494C7C" w14:textId="77777777" w:rsidR="004D6640" w:rsidRDefault="004D6640" w:rsidP="004D6640">
            <w:pPr>
              <w:rPr>
                <w:lang w:eastAsia="en-US"/>
              </w:rPr>
            </w:pPr>
            <w:r>
              <w:rPr>
                <w:lang w:eastAsia="en-US"/>
              </w:rPr>
              <w:t xml:space="preserve">  geom_bar()</w:t>
            </w:r>
          </w:p>
          <w:p w14:paraId="180821F7" w14:textId="77777777" w:rsidR="004D6640" w:rsidRDefault="004D6640" w:rsidP="004D6640">
            <w:pPr>
              <w:rPr>
                <w:lang w:eastAsia="en-US"/>
              </w:rPr>
            </w:pPr>
            <w:r>
              <w:rPr>
                <w:lang w:eastAsia="en-US"/>
              </w:rPr>
              <w:t>p2 &lt;- data %&gt;%</w:t>
            </w:r>
          </w:p>
          <w:p w14:paraId="0B0BD062" w14:textId="77777777" w:rsidR="004D6640" w:rsidRDefault="004D6640" w:rsidP="004D6640">
            <w:pPr>
              <w:rPr>
                <w:lang w:eastAsia="en-US"/>
              </w:rPr>
            </w:pPr>
            <w:r>
              <w:rPr>
                <w:lang w:eastAsia="en-US"/>
              </w:rPr>
              <w:t xml:space="preserve">  ggplot(aes(x = ageGrp, fill = outcome)) +</w:t>
            </w:r>
          </w:p>
          <w:p w14:paraId="5F45F64C" w14:textId="77777777" w:rsidR="004D6640" w:rsidRDefault="004D6640" w:rsidP="004D6640">
            <w:pPr>
              <w:rPr>
                <w:lang w:eastAsia="en-US"/>
              </w:rPr>
            </w:pPr>
            <w:r>
              <w:rPr>
                <w:lang w:eastAsia="en-US"/>
              </w:rPr>
              <w:t xml:space="preserve">  geom_bar(position = 'fill') +</w:t>
            </w:r>
          </w:p>
          <w:p w14:paraId="1A06B261" w14:textId="77777777" w:rsidR="004D6640" w:rsidRDefault="004D6640" w:rsidP="004D6640">
            <w:pPr>
              <w:rPr>
                <w:lang w:eastAsia="en-US"/>
              </w:rPr>
            </w:pPr>
            <w:r>
              <w:rPr>
                <w:lang w:eastAsia="en-US"/>
              </w:rPr>
              <w:t xml:space="preserve">  coord_flip()</w:t>
            </w:r>
          </w:p>
          <w:p w14:paraId="0DF5F4E1" w14:textId="77777777" w:rsidR="004D6640" w:rsidRDefault="004D6640" w:rsidP="004D6640">
            <w:pPr>
              <w:rPr>
                <w:lang w:eastAsia="en-US"/>
              </w:rPr>
            </w:pPr>
            <w:r>
              <w:rPr>
                <w:lang w:eastAsia="en-US"/>
              </w:rPr>
              <w:t>grid.arrange(p1, p2, ncol = 2)</w:t>
            </w:r>
          </w:p>
          <w:p w14:paraId="2FC013B6" w14:textId="77777777" w:rsidR="004D6640" w:rsidRDefault="004D6640" w:rsidP="004D6640">
            <w:pPr>
              <w:rPr>
                <w:lang w:eastAsia="en-US"/>
              </w:rPr>
            </w:pPr>
            <w:r>
              <w:rPr>
                <w:lang w:eastAsia="en-US"/>
              </w:rPr>
              <w:t>```</w:t>
            </w:r>
          </w:p>
          <w:p w14:paraId="76C0FAE4" w14:textId="77777777" w:rsidR="004D6640" w:rsidRDefault="004D6640" w:rsidP="004D6640">
            <w:pPr>
              <w:rPr>
                <w:lang w:eastAsia="en-US"/>
              </w:rPr>
            </w:pPr>
          </w:p>
          <w:p w14:paraId="6465EB7F" w14:textId="77777777" w:rsidR="004D6640" w:rsidRDefault="004D6640" w:rsidP="004D6640">
            <w:pPr>
              <w:rPr>
                <w:lang w:eastAsia="en-US"/>
              </w:rPr>
            </w:pPr>
          </w:p>
          <w:p w14:paraId="35084BEB" w14:textId="77777777" w:rsidR="004D6640" w:rsidRDefault="004D6640" w:rsidP="004D6640">
            <w:pPr>
              <w:rPr>
                <w:lang w:eastAsia="en-US"/>
              </w:rPr>
            </w:pPr>
            <w:r>
              <w:rPr>
                <w:lang w:eastAsia="en-US"/>
              </w:rPr>
              <w:t>#### Time in Hospital</w:t>
            </w:r>
          </w:p>
          <w:p w14:paraId="1A55359D" w14:textId="77777777" w:rsidR="004D6640" w:rsidRDefault="004D6640" w:rsidP="004D6640">
            <w:pPr>
              <w:rPr>
                <w:lang w:eastAsia="en-US"/>
              </w:rPr>
            </w:pPr>
          </w:p>
          <w:p w14:paraId="51F68733" w14:textId="77777777" w:rsidR="004D6640" w:rsidRDefault="004D6640" w:rsidP="004D6640">
            <w:pPr>
              <w:rPr>
                <w:lang w:eastAsia="en-US"/>
              </w:rPr>
            </w:pPr>
            <w:r>
              <w:rPr>
                <w:lang w:eastAsia="en-US"/>
              </w:rPr>
              <w:t>This is the number of days a patient spent in the hospital.</w:t>
            </w:r>
          </w:p>
          <w:p w14:paraId="79AD8E15" w14:textId="77777777" w:rsidR="004D6640" w:rsidRDefault="004D6640" w:rsidP="004D6640">
            <w:pPr>
              <w:rPr>
                <w:lang w:eastAsia="en-US"/>
              </w:rPr>
            </w:pPr>
            <w:r>
              <w:rPr>
                <w:lang w:eastAsia="en-US"/>
              </w:rPr>
              <w:t>The distribution is at max at 3 days, then tails off at the time increases.</w:t>
            </w:r>
          </w:p>
          <w:p w14:paraId="1230C4AD" w14:textId="77777777" w:rsidR="004D6640" w:rsidRDefault="004D6640" w:rsidP="004D6640">
            <w:pPr>
              <w:rPr>
                <w:lang w:eastAsia="en-US"/>
              </w:rPr>
            </w:pPr>
            <w:r>
              <w:rPr>
                <w:lang w:eastAsia="en-US"/>
              </w:rPr>
              <w:t>Maximum observed value is 14 days.</w:t>
            </w:r>
          </w:p>
          <w:p w14:paraId="73F5DCDD" w14:textId="77777777" w:rsidR="004D6640" w:rsidRDefault="004D6640" w:rsidP="004D6640">
            <w:pPr>
              <w:rPr>
                <w:lang w:eastAsia="en-US"/>
              </w:rPr>
            </w:pPr>
          </w:p>
          <w:p w14:paraId="3A26F715" w14:textId="77777777" w:rsidR="004D6640" w:rsidRDefault="004D6640" w:rsidP="004D6640">
            <w:pPr>
              <w:rPr>
                <w:lang w:eastAsia="en-US"/>
              </w:rPr>
            </w:pPr>
            <w:r>
              <w:rPr>
                <w:lang w:eastAsia="en-US"/>
              </w:rPr>
              <w:t>```{r}</w:t>
            </w:r>
          </w:p>
          <w:p w14:paraId="03E1B095" w14:textId="77777777" w:rsidR="004D6640" w:rsidRDefault="004D6640" w:rsidP="004D6640">
            <w:pPr>
              <w:rPr>
                <w:lang w:eastAsia="en-US"/>
              </w:rPr>
            </w:pPr>
            <w:r>
              <w:rPr>
                <w:lang w:eastAsia="en-US"/>
              </w:rPr>
              <w:t>p1 &lt;- data %&gt;%</w:t>
            </w:r>
          </w:p>
          <w:p w14:paraId="043FF057" w14:textId="77777777" w:rsidR="004D6640" w:rsidRDefault="004D6640" w:rsidP="004D6640">
            <w:pPr>
              <w:rPr>
                <w:lang w:eastAsia="en-US"/>
              </w:rPr>
            </w:pPr>
            <w:r>
              <w:rPr>
                <w:lang w:eastAsia="en-US"/>
              </w:rPr>
              <w:t xml:space="preserve">  ggplot(aes(x = time_in_hospital)) +</w:t>
            </w:r>
          </w:p>
          <w:p w14:paraId="23F3F387" w14:textId="77777777" w:rsidR="004D6640" w:rsidRDefault="004D6640" w:rsidP="004D6640">
            <w:pPr>
              <w:rPr>
                <w:lang w:eastAsia="en-US"/>
              </w:rPr>
            </w:pPr>
            <w:r>
              <w:rPr>
                <w:lang w:eastAsia="en-US"/>
              </w:rPr>
              <w:lastRenderedPageBreak/>
              <w:t xml:space="preserve">  geom_bar()</w:t>
            </w:r>
          </w:p>
          <w:p w14:paraId="60D2452D" w14:textId="77777777" w:rsidR="004D6640" w:rsidRDefault="004D6640" w:rsidP="004D6640">
            <w:pPr>
              <w:rPr>
                <w:lang w:eastAsia="en-US"/>
              </w:rPr>
            </w:pPr>
            <w:r>
              <w:rPr>
                <w:lang w:eastAsia="en-US"/>
              </w:rPr>
              <w:t>p2 &lt;- data %&gt;%</w:t>
            </w:r>
          </w:p>
          <w:p w14:paraId="7DB4C5F5" w14:textId="77777777" w:rsidR="004D6640" w:rsidRDefault="004D6640" w:rsidP="004D6640">
            <w:pPr>
              <w:rPr>
                <w:lang w:eastAsia="en-US"/>
              </w:rPr>
            </w:pPr>
            <w:r>
              <w:rPr>
                <w:lang w:eastAsia="en-US"/>
              </w:rPr>
              <w:t xml:space="preserve">  ggplot(aes(x = time_in_hospital, fill = outcome)) +</w:t>
            </w:r>
          </w:p>
          <w:p w14:paraId="1B1B3673" w14:textId="77777777" w:rsidR="004D6640" w:rsidRDefault="004D6640" w:rsidP="004D6640">
            <w:pPr>
              <w:rPr>
                <w:lang w:eastAsia="en-US"/>
              </w:rPr>
            </w:pPr>
            <w:r>
              <w:rPr>
                <w:lang w:eastAsia="en-US"/>
              </w:rPr>
              <w:t xml:space="preserve">  geom_bar(position = 'fill') +</w:t>
            </w:r>
          </w:p>
          <w:p w14:paraId="7E04A9B9" w14:textId="77777777" w:rsidR="004D6640" w:rsidRDefault="004D6640" w:rsidP="004D6640">
            <w:pPr>
              <w:rPr>
                <w:lang w:eastAsia="en-US"/>
              </w:rPr>
            </w:pPr>
            <w:r>
              <w:rPr>
                <w:lang w:eastAsia="en-US"/>
              </w:rPr>
              <w:t xml:space="preserve">  coord_flip()</w:t>
            </w:r>
          </w:p>
          <w:p w14:paraId="13F01725" w14:textId="77777777" w:rsidR="004D6640" w:rsidRDefault="004D6640" w:rsidP="004D6640">
            <w:pPr>
              <w:rPr>
                <w:lang w:eastAsia="en-US"/>
              </w:rPr>
            </w:pPr>
            <w:r>
              <w:rPr>
                <w:lang w:eastAsia="en-US"/>
              </w:rPr>
              <w:t>p3 &lt;- data %&gt;%</w:t>
            </w:r>
          </w:p>
          <w:p w14:paraId="7CB4A082" w14:textId="77777777" w:rsidR="004D6640" w:rsidRDefault="004D6640" w:rsidP="004D6640">
            <w:pPr>
              <w:rPr>
                <w:lang w:eastAsia="en-US"/>
              </w:rPr>
            </w:pPr>
            <w:r>
              <w:rPr>
                <w:lang w:eastAsia="en-US"/>
              </w:rPr>
              <w:t xml:space="preserve">  ggplot(aes(x = outcome, y = time_in_hospital)) +</w:t>
            </w:r>
          </w:p>
          <w:p w14:paraId="387E92AA" w14:textId="77777777" w:rsidR="004D6640" w:rsidRDefault="004D6640" w:rsidP="004D6640">
            <w:pPr>
              <w:rPr>
                <w:lang w:eastAsia="en-US"/>
              </w:rPr>
            </w:pPr>
            <w:r>
              <w:rPr>
                <w:lang w:eastAsia="en-US"/>
              </w:rPr>
              <w:t xml:space="preserve">  geom_boxplot()</w:t>
            </w:r>
          </w:p>
          <w:p w14:paraId="6ACD4BE9" w14:textId="77777777" w:rsidR="004D6640" w:rsidRDefault="004D6640" w:rsidP="004D6640">
            <w:pPr>
              <w:rPr>
                <w:lang w:eastAsia="en-US"/>
              </w:rPr>
            </w:pPr>
            <w:r>
              <w:rPr>
                <w:lang w:eastAsia="en-US"/>
              </w:rPr>
              <w:t>grid.arrange(p1, p2, p3, ncol = 2)</w:t>
            </w:r>
          </w:p>
          <w:p w14:paraId="60E626C6" w14:textId="77777777" w:rsidR="004D6640" w:rsidRDefault="004D6640" w:rsidP="004D6640">
            <w:pPr>
              <w:rPr>
                <w:lang w:eastAsia="en-US"/>
              </w:rPr>
            </w:pPr>
            <w:r>
              <w:rPr>
                <w:lang w:eastAsia="en-US"/>
              </w:rPr>
              <w:t>```</w:t>
            </w:r>
          </w:p>
          <w:p w14:paraId="786A60F4" w14:textId="77777777" w:rsidR="004D6640" w:rsidRDefault="004D6640" w:rsidP="004D6640">
            <w:pPr>
              <w:rPr>
                <w:lang w:eastAsia="en-US"/>
              </w:rPr>
            </w:pPr>
          </w:p>
          <w:p w14:paraId="2416677B" w14:textId="77777777" w:rsidR="004D6640" w:rsidRDefault="004D6640" w:rsidP="004D6640">
            <w:pPr>
              <w:rPr>
                <w:lang w:eastAsia="en-US"/>
              </w:rPr>
            </w:pPr>
            <w:r>
              <w:rPr>
                <w:lang w:eastAsia="en-US"/>
              </w:rPr>
              <w:t>#### Number of Diagnoses</w:t>
            </w:r>
          </w:p>
          <w:p w14:paraId="0A8C9076" w14:textId="77777777" w:rsidR="004D6640" w:rsidRDefault="004D6640" w:rsidP="004D6640">
            <w:pPr>
              <w:rPr>
                <w:lang w:eastAsia="en-US"/>
              </w:rPr>
            </w:pPr>
          </w:p>
          <w:p w14:paraId="4D8EA9E0" w14:textId="77777777" w:rsidR="004D6640" w:rsidRDefault="004D6640" w:rsidP="004D6640">
            <w:pPr>
              <w:rPr>
                <w:lang w:eastAsia="en-US"/>
              </w:rPr>
            </w:pPr>
            <w:r>
              <w:rPr>
                <w:lang w:eastAsia="en-US"/>
              </w:rPr>
              <w:t>There seem to be a correlation between readmittance and number of diagnoses.</w:t>
            </w:r>
          </w:p>
          <w:p w14:paraId="7517DA40" w14:textId="77777777" w:rsidR="004D6640" w:rsidRDefault="004D6640" w:rsidP="004D6640">
            <w:pPr>
              <w:rPr>
                <w:lang w:eastAsia="en-US"/>
              </w:rPr>
            </w:pPr>
          </w:p>
          <w:p w14:paraId="2F1CCE53" w14:textId="77777777" w:rsidR="004D6640" w:rsidRDefault="004D6640" w:rsidP="004D6640">
            <w:pPr>
              <w:rPr>
                <w:lang w:eastAsia="en-US"/>
              </w:rPr>
            </w:pPr>
            <w:r>
              <w:rPr>
                <w:lang w:eastAsia="en-US"/>
              </w:rPr>
              <w:t>```{r}</w:t>
            </w:r>
          </w:p>
          <w:p w14:paraId="7F241067" w14:textId="77777777" w:rsidR="004D6640" w:rsidRDefault="004D6640" w:rsidP="004D6640">
            <w:pPr>
              <w:rPr>
                <w:lang w:eastAsia="en-US"/>
              </w:rPr>
            </w:pPr>
            <w:r>
              <w:rPr>
                <w:lang w:eastAsia="en-US"/>
              </w:rPr>
              <w:t>p1 &lt;- data %&gt;%</w:t>
            </w:r>
          </w:p>
          <w:p w14:paraId="25963FD9" w14:textId="77777777" w:rsidR="004D6640" w:rsidRDefault="004D6640" w:rsidP="004D6640">
            <w:pPr>
              <w:rPr>
                <w:lang w:eastAsia="en-US"/>
              </w:rPr>
            </w:pPr>
            <w:r>
              <w:rPr>
                <w:lang w:eastAsia="en-US"/>
              </w:rPr>
              <w:t xml:space="preserve">  ggplot(aes(x = number_diagnoses)) +</w:t>
            </w:r>
          </w:p>
          <w:p w14:paraId="101C2833" w14:textId="77777777" w:rsidR="004D6640" w:rsidRDefault="004D6640" w:rsidP="004D6640">
            <w:pPr>
              <w:rPr>
                <w:lang w:eastAsia="en-US"/>
              </w:rPr>
            </w:pPr>
            <w:r>
              <w:rPr>
                <w:lang w:eastAsia="en-US"/>
              </w:rPr>
              <w:t xml:space="preserve">  geom_histogram(bins = 30) </w:t>
            </w:r>
          </w:p>
          <w:p w14:paraId="233EE121" w14:textId="77777777" w:rsidR="004D6640" w:rsidRDefault="004D6640" w:rsidP="004D6640">
            <w:pPr>
              <w:rPr>
                <w:lang w:eastAsia="en-US"/>
              </w:rPr>
            </w:pPr>
            <w:r>
              <w:rPr>
                <w:lang w:eastAsia="en-US"/>
              </w:rPr>
              <w:t>p2 &lt;- data %&gt;%</w:t>
            </w:r>
          </w:p>
          <w:p w14:paraId="3E4F7618" w14:textId="77777777" w:rsidR="004D6640" w:rsidRDefault="004D6640" w:rsidP="004D6640">
            <w:pPr>
              <w:rPr>
                <w:lang w:eastAsia="en-US"/>
              </w:rPr>
            </w:pPr>
            <w:r>
              <w:rPr>
                <w:lang w:eastAsia="en-US"/>
              </w:rPr>
              <w:t xml:space="preserve">  ggplot(aes(y = number_diagnoses)) +</w:t>
            </w:r>
          </w:p>
          <w:p w14:paraId="09725F06" w14:textId="77777777" w:rsidR="004D6640" w:rsidRDefault="004D6640" w:rsidP="004D6640">
            <w:pPr>
              <w:rPr>
                <w:lang w:eastAsia="en-US"/>
              </w:rPr>
            </w:pPr>
            <w:r>
              <w:rPr>
                <w:lang w:eastAsia="en-US"/>
              </w:rPr>
              <w:t xml:space="preserve">  geom_boxplot() +</w:t>
            </w:r>
          </w:p>
          <w:p w14:paraId="03B416AA" w14:textId="77777777" w:rsidR="004D6640" w:rsidRDefault="004D6640" w:rsidP="004D6640">
            <w:pPr>
              <w:rPr>
                <w:lang w:eastAsia="en-US"/>
              </w:rPr>
            </w:pPr>
            <w:r>
              <w:rPr>
                <w:lang w:eastAsia="en-US"/>
              </w:rPr>
              <w:t xml:space="preserve">  facet_wrap(. ~ outcome)</w:t>
            </w:r>
          </w:p>
          <w:p w14:paraId="2ED6350D" w14:textId="77777777" w:rsidR="004D6640" w:rsidRDefault="004D6640" w:rsidP="004D6640">
            <w:pPr>
              <w:rPr>
                <w:lang w:eastAsia="en-US"/>
              </w:rPr>
            </w:pPr>
            <w:r>
              <w:rPr>
                <w:lang w:eastAsia="en-US"/>
              </w:rPr>
              <w:t>p3 &lt;- data %&gt;%</w:t>
            </w:r>
          </w:p>
          <w:p w14:paraId="6ABDFD86" w14:textId="77777777" w:rsidR="004D6640" w:rsidRDefault="004D6640" w:rsidP="004D6640">
            <w:pPr>
              <w:rPr>
                <w:lang w:eastAsia="en-US"/>
              </w:rPr>
            </w:pPr>
            <w:r>
              <w:rPr>
                <w:lang w:eastAsia="en-US"/>
              </w:rPr>
              <w:t xml:space="preserve">  ggplot(aes(x = number_diagnoses, fill = outcome)) +</w:t>
            </w:r>
          </w:p>
          <w:p w14:paraId="15B3FAAA" w14:textId="77777777" w:rsidR="004D6640" w:rsidRDefault="004D6640" w:rsidP="004D6640">
            <w:pPr>
              <w:rPr>
                <w:lang w:eastAsia="en-US"/>
              </w:rPr>
            </w:pPr>
            <w:r>
              <w:rPr>
                <w:lang w:eastAsia="en-US"/>
              </w:rPr>
              <w:t xml:space="preserve">  geom_bar(position = 'fill') +</w:t>
            </w:r>
          </w:p>
          <w:p w14:paraId="34A3FE56" w14:textId="77777777" w:rsidR="004D6640" w:rsidRDefault="004D6640" w:rsidP="004D6640">
            <w:pPr>
              <w:rPr>
                <w:lang w:eastAsia="en-US"/>
              </w:rPr>
            </w:pPr>
            <w:r>
              <w:rPr>
                <w:lang w:eastAsia="en-US"/>
              </w:rPr>
              <w:t xml:space="preserve">  coord_flip()</w:t>
            </w:r>
          </w:p>
          <w:p w14:paraId="1260F406" w14:textId="77777777" w:rsidR="004D6640" w:rsidRDefault="004D6640" w:rsidP="004D6640">
            <w:pPr>
              <w:rPr>
                <w:lang w:eastAsia="en-US"/>
              </w:rPr>
            </w:pPr>
            <w:r>
              <w:rPr>
                <w:lang w:eastAsia="en-US"/>
              </w:rPr>
              <w:t>grid.arrange(p1, p2, p3, ncol = 2)</w:t>
            </w:r>
          </w:p>
          <w:p w14:paraId="2C7E484C" w14:textId="77777777" w:rsidR="004D6640" w:rsidRDefault="004D6640" w:rsidP="004D6640">
            <w:pPr>
              <w:rPr>
                <w:lang w:eastAsia="en-US"/>
              </w:rPr>
            </w:pPr>
            <w:r>
              <w:rPr>
                <w:lang w:eastAsia="en-US"/>
              </w:rPr>
              <w:t>```</w:t>
            </w:r>
          </w:p>
          <w:p w14:paraId="03A85558" w14:textId="77777777" w:rsidR="004D6640" w:rsidRDefault="004D6640" w:rsidP="004D6640">
            <w:pPr>
              <w:rPr>
                <w:lang w:eastAsia="en-US"/>
              </w:rPr>
            </w:pPr>
          </w:p>
          <w:p w14:paraId="6BDEBA40" w14:textId="77777777" w:rsidR="004D6640" w:rsidRDefault="004D6640" w:rsidP="004D6640">
            <w:pPr>
              <w:rPr>
                <w:lang w:eastAsia="en-US"/>
              </w:rPr>
            </w:pPr>
            <w:r>
              <w:rPr>
                <w:lang w:eastAsia="en-US"/>
              </w:rPr>
              <w:t>#### Heatmap</w:t>
            </w:r>
          </w:p>
          <w:p w14:paraId="5A9C2CAC" w14:textId="77777777" w:rsidR="004D6640" w:rsidRDefault="004D6640" w:rsidP="004D6640">
            <w:pPr>
              <w:rPr>
                <w:lang w:eastAsia="en-US"/>
              </w:rPr>
            </w:pPr>
            <w:r>
              <w:rPr>
                <w:lang w:eastAsia="en-US"/>
              </w:rPr>
              <w:t>correlation between each factors.</w:t>
            </w:r>
          </w:p>
          <w:p w14:paraId="346AB367" w14:textId="77777777" w:rsidR="004D6640" w:rsidRDefault="004D6640" w:rsidP="004D6640">
            <w:pPr>
              <w:rPr>
                <w:lang w:eastAsia="en-US"/>
              </w:rPr>
            </w:pPr>
          </w:p>
          <w:p w14:paraId="7C7145FD" w14:textId="77777777" w:rsidR="004D6640" w:rsidRDefault="004D6640" w:rsidP="004D6640">
            <w:pPr>
              <w:rPr>
                <w:lang w:eastAsia="en-US"/>
              </w:rPr>
            </w:pPr>
            <w:r>
              <w:rPr>
                <w:lang w:eastAsia="en-US"/>
              </w:rPr>
              <w:t>```{r}</w:t>
            </w:r>
          </w:p>
          <w:p w14:paraId="2096F75E" w14:textId="77777777" w:rsidR="004D6640" w:rsidRDefault="004D6640" w:rsidP="004D6640">
            <w:pPr>
              <w:rPr>
                <w:lang w:eastAsia="en-US"/>
              </w:rPr>
            </w:pPr>
            <w:r>
              <w:rPr>
                <w:lang w:eastAsia="en-US"/>
              </w:rPr>
              <w:t>ggcorr(data %&gt;% select(-outcome, -ageGrp, -admission_source_id, -discharge_disposition_id, -admission_type_id, -race, -gender, -diag_1, -diag_2, -diag_3, -max_glu_serum, -A1Cresult, -metformin, -repaglinide, -nateglinide, -chlorpropamide, -glimepiride, -acetohexamide, -glipizide, -glyburide, -tolbutamide, -pioglitazone, -rosiglitazone, -acarbose, -miglitol, -troglitazone, -tolazamide,-insulin, -glyburide.metformin, -glipizide.metformin, -glimepiride.pioglitazone, -metformin.rosiglitazone, -metformin.pioglitazone, -change, -diabetesMed), name = "corr", label = TRUE, hjust = 1, label_size = 2, angle = -45, size = 3)</w:t>
            </w:r>
          </w:p>
          <w:p w14:paraId="5A9C9FBF" w14:textId="77777777" w:rsidR="004D6640" w:rsidRDefault="004D6640" w:rsidP="004D6640">
            <w:pPr>
              <w:rPr>
                <w:lang w:eastAsia="en-US"/>
              </w:rPr>
            </w:pPr>
          </w:p>
          <w:p w14:paraId="45A950FB" w14:textId="77777777" w:rsidR="004D6640" w:rsidRDefault="004D6640" w:rsidP="004D6640">
            <w:pPr>
              <w:rPr>
                <w:lang w:eastAsia="en-US"/>
              </w:rPr>
            </w:pPr>
          </w:p>
          <w:p w14:paraId="0B948AEC" w14:textId="77777777" w:rsidR="004D6640" w:rsidRDefault="004D6640" w:rsidP="004D6640">
            <w:pPr>
              <w:rPr>
                <w:lang w:eastAsia="en-US"/>
              </w:rPr>
            </w:pPr>
          </w:p>
          <w:p w14:paraId="5CA23C20" w14:textId="77777777" w:rsidR="004D6640" w:rsidRDefault="004D6640" w:rsidP="004D6640">
            <w:pPr>
              <w:rPr>
                <w:lang w:eastAsia="en-US"/>
              </w:rPr>
            </w:pPr>
          </w:p>
          <w:p w14:paraId="56E980E6" w14:textId="77777777" w:rsidR="004D6640" w:rsidRDefault="004D6640" w:rsidP="004D6640">
            <w:pPr>
              <w:rPr>
                <w:lang w:eastAsia="en-US"/>
              </w:rPr>
            </w:pPr>
            <w:r>
              <w:rPr>
                <w:lang w:eastAsia="en-US"/>
              </w:rPr>
              <w:t>```</w:t>
            </w:r>
          </w:p>
          <w:p w14:paraId="5702D943" w14:textId="77777777" w:rsidR="004D6640" w:rsidRDefault="004D6640" w:rsidP="004D6640">
            <w:pPr>
              <w:rPr>
                <w:lang w:eastAsia="en-US"/>
              </w:rPr>
            </w:pPr>
          </w:p>
          <w:p w14:paraId="2355B3C9" w14:textId="77777777" w:rsidR="004D6640" w:rsidRDefault="004D6640" w:rsidP="004D6640">
            <w:pPr>
              <w:rPr>
                <w:lang w:eastAsia="en-US"/>
              </w:rPr>
            </w:pPr>
            <w:r>
              <w:rPr>
                <w:lang w:eastAsia="en-US"/>
              </w:rPr>
              <w:lastRenderedPageBreak/>
              <w:t>## Modeling</w:t>
            </w:r>
          </w:p>
          <w:p w14:paraId="29DEF4B2" w14:textId="77777777" w:rsidR="004D6640" w:rsidRDefault="004D6640" w:rsidP="004D6640">
            <w:pPr>
              <w:rPr>
                <w:lang w:eastAsia="en-US"/>
              </w:rPr>
            </w:pPr>
          </w:p>
          <w:p w14:paraId="695E1FDC" w14:textId="77777777" w:rsidR="004D6640" w:rsidRDefault="004D6640" w:rsidP="004D6640">
            <w:pPr>
              <w:rPr>
                <w:lang w:eastAsia="en-US"/>
              </w:rPr>
            </w:pPr>
            <w:r>
              <w:rPr>
                <w:lang w:eastAsia="en-US"/>
              </w:rPr>
              <w:t>Let's try some different modeling options. Since we have an imbalanced data set, there are different things we can try. Let's start with down sampling.</w:t>
            </w:r>
          </w:p>
          <w:p w14:paraId="5AF93AE6" w14:textId="77777777" w:rsidR="004D6640" w:rsidRDefault="004D6640" w:rsidP="004D6640">
            <w:pPr>
              <w:rPr>
                <w:lang w:eastAsia="en-US"/>
              </w:rPr>
            </w:pPr>
          </w:p>
          <w:p w14:paraId="26556CB0" w14:textId="77777777" w:rsidR="004D6640" w:rsidRDefault="004D6640" w:rsidP="004D6640">
            <w:pPr>
              <w:rPr>
                <w:lang w:eastAsia="en-US"/>
              </w:rPr>
            </w:pPr>
            <w:r>
              <w:rPr>
                <w:lang w:eastAsia="en-US"/>
              </w:rPr>
              <w:t>### Down Sample</w:t>
            </w:r>
          </w:p>
          <w:p w14:paraId="36375B54" w14:textId="77777777" w:rsidR="004D6640" w:rsidRDefault="004D6640" w:rsidP="004D6640">
            <w:pPr>
              <w:rPr>
                <w:lang w:eastAsia="en-US"/>
              </w:rPr>
            </w:pPr>
          </w:p>
          <w:p w14:paraId="04B7729F" w14:textId="77777777" w:rsidR="004D6640" w:rsidRDefault="004D6640" w:rsidP="004D6640">
            <w:pPr>
              <w:rPr>
                <w:lang w:eastAsia="en-US"/>
              </w:rPr>
            </w:pPr>
            <w:r>
              <w:rPr>
                <w:lang w:eastAsia="en-US"/>
              </w:rPr>
              <w:t>```{r}</w:t>
            </w:r>
          </w:p>
          <w:p w14:paraId="0CB4EDB8" w14:textId="77777777" w:rsidR="004D6640" w:rsidRDefault="004D6640" w:rsidP="004D6640">
            <w:pPr>
              <w:rPr>
                <w:lang w:eastAsia="en-US"/>
              </w:rPr>
            </w:pPr>
            <w:r>
              <w:rPr>
                <w:lang w:eastAsia="en-US"/>
              </w:rPr>
              <w:t>set.seed(9560)</w:t>
            </w:r>
          </w:p>
          <w:p w14:paraId="141068EA" w14:textId="77777777" w:rsidR="004D6640" w:rsidRDefault="004D6640" w:rsidP="004D6640">
            <w:pPr>
              <w:rPr>
                <w:lang w:eastAsia="en-US"/>
              </w:rPr>
            </w:pPr>
          </w:p>
          <w:p w14:paraId="54958DE8" w14:textId="77777777" w:rsidR="004D6640" w:rsidRDefault="004D6640" w:rsidP="004D6640">
            <w:pPr>
              <w:rPr>
                <w:lang w:eastAsia="en-US"/>
              </w:rPr>
            </w:pPr>
            <w:r>
              <w:rPr>
                <w:lang w:eastAsia="en-US"/>
              </w:rPr>
              <w:t>trainIdx &lt;- createDataPartition(data$outcome, p =.75, list = F, times = 1)</w:t>
            </w:r>
          </w:p>
          <w:p w14:paraId="0871E044" w14:textId="77777777" w:rsidR="004D6640" w:rsidRDefault="004D6640" w:rsidP="004D6640">
            <w:pPr>
              <w:rPr>
                <w:lang w:eastAsia="en-US"/>
              </w:rPr>
            </w:pPr>
            <w:r>
              <w:rPr>
                <w:lang w:eastAsia="en-US"/>
              </w:rPr>
              <w:t>train &lt;- data[trainIdx, ]</w:t>
            </w:r>
          </w:p>
          <w:p w14:paraId="13B54229" w14:textId="77777777" w:rsidR="004D6640" w:rsidRDefault="004D6640" w:rsidP="004D6640">
            <w:pPr>
              <w:rPr>
                <w:lang w:eastAsia="en-US"/>
              </w:rPr>
            </w:pPr>
            <w:r>
              <w:rPr>
                <w:lang w:eastAsia="en-US"/>
              </w:rPr>
              <w:t>test &lt;- data[-trainIdx, ]</w:t>
            </w:r>
          </w:p>
          <w:p w14:paraId="2BB7CDE0" w14:textId="77777777" w:rsidR="004D6640" w:rsidRDefault="004D6640" w:rsidP="004D6640">
            <w:pPr>
              <w:rPr>
                <w:lang w:eastAsia="en-US"/>
              </w:rPr>
            </w:pPr>
          </w:p>
          <w:p w14:paraId="4561DFF1" w14:textId="77777777" w:rsidR="004D6640" w:rsidRDefault="004D6640" w:rsidP="004D6640">
            <w:pPr>
              <w:rPr>
                <w:lang w:eastAsia="en-US"/>
              </w:rPr>
            </w:pPr>
            <w:r>
              <w:rPr>
                <w:lang w:eastAsia="en-US"/>
              </w:rPr>
              <w:t>set.seed(9560)</w:t>
            </w:r>
          </w:p>
          <w:p w14:paraId="56D90B06" w14:textId="77777777" w:rsidR="004D6640" w:rsidRDefault="004D6640" w:rsidP="004D6640">
            <w:pPr>
              <w:rPr>
                <w:lang w:eastAsia="en-US"/>
              </w:rPr>
            </w:pPr>
            <w:r>
              <w:rPr>
                <w:lang w:eastAsia="en-US"/>
              </w:rPr>
              <w:t>train &lt;- downSample(x = train[, -ncol(train)],</w:t>
            </w:r>
          </w:p>
          <w:p w14:paraId="5F88C34A" w14:textId="77777777" w:rsidR="004D6640" w:rsidRDefault="004D6640" w:rsidP="004D6640">
            <w:pPr>
              <w:rPr>
                <w:lang w:eastAsia="en-US"/>
              </w:rPr>
            </w:pPr>
            <w:r>
              <w:rPr>
                <w:lang w:eastAsia="en-US"/>
              </w:rPr>
              <w:t xml:space="preserve">                    y = train$outcome, yname="outcome")</w:t>
            </w:r>
          </w:p>
          <w:p w14:paraId="1CB8CD1F" w14:textId="77777777" w:rsidR="004D6640" w:rsidRDefault="004D6640" w:rsidP="004D6640">
            <w:pPr>
              <w:rPr>
                <w:lang w:eastAsia="en-US"/>
              </w:rPr>
            </w:pPr>
          </w:p>
          <w:p w14:paraId="78A1CC90" w14:textId="77777777" w:rsidR="004D6640" w:rsidRDefault="004D6640" w:rsidP="004D6640">
            <w:pPr>
              <w:rPr>
                <w:lang w:eastAsia="en-US"/>
              </w:rPr>
            </w:pPr>
            <w:r>
              <w:rPr>
                <w:lang w:eastAsia="en-US"/>
              </w:rPr>
              <w:t>train.y = train$outcome</w:t>
            </w:r>
          </w:p>
          <w:p w14:paraId="7231BA41" w14:textId="77777777" w:rsidR="004D6640" w:rsidRDefault="004D6640" w:rsidP="004D6640">
            <w:pPr>
              <w:rPr>
                <w:lang w:eastAsia="en-US"/>
              </w:rPr>
            </w:pPr>
            <w:r>
              <w:rPr>
                <w:lang w:eastAsia="en-US"/>
              </w:rPr>
              <w:t>train.x = train[,-ncol(train)]</w:t>
            </w:r>
          </w:p>
          <w:p w14:paraId="78C338E2" w14:textId="77777777" w:rsidR="004D6640" w:rsidRDefault="004D6640" w:rsidP="004D6640">
            <w:pPr>
              <w:rPr>
                <w:lang w:eastAsia="en-US"/>
              </w:rPr>
            </w:pPr>
          </w:p>
          <w:p w14:paraId="746A3E3E" w14:textId="77777777" w:rsidR="004D6640" w:rsidRDefault="004D6640" w:rsidP="004D6640">
            <w:pPr>
              <w:rPr>
                <w:lang w:eastAsia="en-US"/>
              </w:rPr>
            </w:pPr>
            <w:r>
              <w:rPr>
                <w:lang w:eastAsia="en-US"/>
              </w:rPr>
              <w:t>test.y = test$outcome</w:t>
            </w:r>
          </w:p>
          <w:p w14:paraId="2AE2D260" w14:textId="77777777" w:rsidR="004D6640" w:rsidRDefault="004D6640" w:rsidP="004D6640">
            <w:pPr>
              <w:rPr>
                <w:lang w:eastAsia="en-US"/>
              </w:rPr>
            </w:pPr>
            <w:r>
              <w:rPr>
                <w:lang w:eastAsia="en-US"/>
              </w:rPr>
              <w:t>test.x = test[,-ncol(test)]</w:t>
            </w:r>
          </w:p>
          <w:p w14:paraId="5AAD7E78" w14:textId="77777777" w:rsidR="004D6640" w:rsidRDefault="004D6640" w:rsidP="004D6640">
            <w:pPr>
              <w:rPr>
                <w:lang w:eastAsia="en-US"/>
              </w:rPr>
            </w:pPr>
            <w:r>
              <w:rPr>
                <w:lang w:eastAsia="en-US"/>
              </w:rPr>
              <w:t>```</w:t>
            </w:r>
          </w:p>
          <w:p w14:paraId="4CD9BA61" w14:textId="77777777" w:rsidR="004D6640" w:rsidRDefault="004D6640" w:rsidP="004D6640">
            <w:pPr>
              <w:rPr>
                <w:lang w:eastAsia="en-US"/>
              </w:rPr>
            </w:pPr>
          </w:p>
          <w:p w14:paraId="57CFED95" w14:textId="77777777" w:rsidR="004D6640" w:rsidRDefault="004D6640" w:rsidP="004D6640">
            <w:pPr>
              <w:rPr>
                <w:lang w:eastAsia="en-US"/>
              </w:rPr>
            </w:pPr>
            <w:r>
              <w:rPr>
                <w:lang w:eastAsia="en-US"/>
              </w:rPr>
              <w:t>### Random Forest Example</w:t>
            </w:r>
          </w:p>
          <w:p w14:paraId="5EDA5EDE" w14:textId="77777777" w:rsidR="004D6640" w:rsidRDefault="004D6640" w:rsidP="004D6640">
            <w:pPr>
              <w:rPr>
                <w:lang w:eastAsia="en-US"/>
              </w:rPr>
            </w:pPr>
            <w:r>
              <w:rPr>
                <w:lang w:eastAsia="en-US"/>
              </w:rPr>
              <w:t>https://machinelearningmastery.com/tune-machine-learning-algorithms-in-r/</w:t>
            </w:r>
          </w:p>
          <w:p w14:paraId="7A766082" w14:textId="77777777" w:rsidR="004D6640" w:rsidRDefault="004D6640" w:rsidP="004D6640">
            <w:pPr>
              <w:rPr>
                <w:lang w:eastAsia="en-US"/>
              </w:rPr>
            </w:pPr>
          </w:p>
          <w:p w14:paraId="2A6150B7" w14:textId="77777777" w:rsidR="004D6640" w:rsidRDefault="004D6640" w:rsidP="004D6640">
            <w:pPr>
              <w:rPr>
                <w:lang w:eastAsia="en-US"/>
              </w:rPr>
            </w:pPr>
            <w:r>
              <w:rPr>
                <w:lang w:eastAsia="en-US"/>
              </w:rPr>
              <w:t>Training Set</w:t>
            </w:r>
          </w:p>
          <w:p w14:paraId="72624F20" w14:textId="77777777" w:rsidR="004D6640" w:rsidRDefault="004D6640" w:rsidP="004D6640">
            <w:pPr>
              <w:rPr>
                <w:lang w:eastAsia="en-US"/>
              </w:rPr>
            </w:pPr>
            <w:r>
              <w:rPr>
                <w:lang w:eastAsia="en-US"/>
              </w:rPr>
              <w:t>```{r}</w:t>
            </w:r>
          </w:p>
          <w:p w14:paraId="408265E0" w14:textId="77777777" w:rsidR="004D6640" w:rsidRDefault="004D6640" w:rsidP="004D6640">
            <w:pPr>
              <w:rPr>
                <w:lang w:eastAsia="en-US"/>
              </w:rPr>
            </w:pPr>
            <w:r>
              <w:rPr>
                <w:lang w:eastAsia="en-US"/>
              </w:rPr>
              <w:t>train.rf&lt;-randomForest(outcome~.,data=train,importance=T)</w:t>
            </w:r>
          </w:p>
          <w:p w14:paraId="658B27E7" w14:textId="77777777" w:rsidR="004D6640" w:rsidRDefault="004D6640" w:rsidP="004D6640">
            <w:pPr>
              <w:rPr>
                <w:lang w:eastAsia="en-US"/>
              </w:rPr>
            </w:pPr>
            <w:r>
              <w:rPr>
                <w:lang w:eastAsia="en-US"/>
              </w:rPr>
              <w:t>fit.pred&lt;-predict(train.rf,newdata=train,type="prob")</w:t>
            </w:r>
          </w:p>
          <w:p w14:paraId="2686A77B" w14:textId="77777777" w:rsidR="004D6640" w:rsidRDefault="004D6640" w:rsidP="004D6640">
            <w:pPr>
              <w:rPr>
                <w:lang w:eastAsia="en-US"/>
              </w:rPr>
            </w:pPr>
          </w:p>
          <w:p w14:paraId="16D3D601" w14:textId="77777777" w:rsidR="004D6640" w:rsidRDefault="004D6640" w:rsidP="004D6640">
            <w:pPr>
              <w:rPr>
                <w:lang w:eastAsia="en-US"/>
              </w:rPr>
            </w:pPr>
            <w:r>
              <w:rPr>
                <w:lang w:eastAsia="en-US"/>
              </w:rPr>
              <w:t>pred &lt;- prediction(fit.pred[,2], train$outcome)</w:t>
            </w:r>
          </w:p>
          <w:p w14:paraId="57C5A04E" w14:textId="77777777" w:rsidR="004D6640" w:rsidRDefault="004D6640" w:rsidP="004D6640">
            <w:pPr>
              <w:rPr>
                <w:lang w:eastAsia="en-US"/>
              </w:rPr>
            </w:pPr>
            <w:r>
              <w:rPr>
                <w:lang w:eastAsia="en-US"/>
              </w:rPr>
              <w:t>roc.perf = performance(pred, measure = "tpr", x.measure = "fpr")</w:t>
            </w:r>
          </w:p>
          <w:p w14:paraId="53A3B62A" w14:textId="77777777" w:rsidR="004D6640" w:rsidRDefault="004D6640" w:rsidP="004D6640">
            <w:pPr>
              <w:rPr>
                <w:lang w:eastAsia="en-US"/>
              </w:rPr>
            </w:pPr>
            <w:r>
              <w:rPr>
                <w:lang w:eastAsia="en-US"/>
              </w:rPr>
              <w:t>auc.train &lt;- performance(pred, measure = "auc")</w:t>
            </w:r>
          </w:p>
          <w:p w14:paraId="4A903D54" w14:textId="77777777" w:rsidR="004D6640" w:rsidRDefault="004D6640" w:rsidP="004D6640">
            <w:pPr>
              <w:rPr>
                <w:lang w:eastAsia="en-US"/>
              </w:rPr>
            </w:pPr>
            <w:r>
              <w:rPr>
                <w:lang w:eastAsia="en-US"/>
              </w:rPr>
              <w:t>auc.train &lt;- auc.train@y.values</w:t>
            </w:r>
          </w:p>
          <w:p w14:paraId="1A8D91B7" w14:textId="77777777" w:rsidR="004D6640" w:rsidRDefault="004D6640" w:rsidP="004D6640">
            <w:pPr>
              <w:rPr>
                <w:lang w:eastAsia="en-US"/>
              </w:rPr>
            </w:pPr>
            <w:r>
              <w:rPr>
                <w:lang w:eastAsia="en-US"/>
              </w:rPr>
              <w:t>plot(roc.perf)</w:t>
            </w:r>
          </w:p>
          <w:p w14:paraId="441BD6EC" w14:textId="77777777" w:rsidR="004D6640" w:rsidRDefault="004D6640" w:rsidP="004D6640">
            <w:pPr>
              <w:rPr>
                <w:lang w:eastAsia="en-US"/>
              </w:rPr>
            </w:pPr>
            <w:r>
              <w:rPr>
                <w:lang w:eastAsia="en-US"/>
              </w:rPr>
              <w:t>abline(a=0, b= 1)</w:t>
            </w:r>
          </w:p>
          <w:p w14:paraId="7B10F379" w14:textId="77777777" w:rsidR="004D6640" w:rsidRDefault="004D6640" w:rsidP="004D6640">
            <w:pPr>
              <w:rPr>
                <w:lang w:eastAsia="en-US"/>
              </w:rPr>
            </w:pPr>
            <w:r>
              <w:rPr>
                <w:lang w:eastAsia="en-US"/>
              </w:rPr>
              <w:t>text(x = .40, y = .6,paste("AUC = ", round(auc.train[[1]],3), sep = ""))</w:t>
            </w:r>
          </w:p>
          <w:p w14:paraId="54595DB2" w14:textId="77777777" w:rsidR="004D6640" w:rsidRDefault="004D6640" w:rsidP="004D6640">
            <w:pPr>
              <w:rPr>
                <w:lang w:eastAsia="en-US"/>
              </w:rPr>
            </w:pPr>
            <w:r>
              <w:rPr>
                <w:lang w:eastAsia="en-US"/>
              </w:rPr>
              <w:t>```</w:t>
            </w:r>
          </w:p>
          <w:p w14:paraId="036C4F82" w14:textId="77777777" w:rsidR="004D6640" w:rsidRDefault="004D6640" w:rsidP="004D6640">
            <w:pPr>
              <w:rPr>
                <w:lang w:eastAsia="en-US"/>
              </w:rPr>
            </w:pPr>
          </w:p>
          <w:p w14:paraId="6D32D988" w14:textId="77777777" w:rsidR="004D6640" w:rsidRDefault="004D6640" w:rsidP="004D6640">
            <w:pPr>
              <w:rPr>
                <w:lang w:eastAsia="en-US"/>
              </w:rPr>
            </w:pPr>
          </w:p>
          <w:p w14:paraId="52D03628" w14:textId="77777777" w:rsidR="004D6640" w:rsidRDefault="004D6640" w:rsidP="004D6640">
            <w:pPr>
              <w:rPr>
                <w:lang w:eastAsia="en-US"/>
              </w:rPr>
            </w:pPr>
            <w:r>
              <w:rPr>
                <w:lang w:eastAsia="en-US"/>
              </w:rPr>
              <w:t>Test Set</w:t>
            </w:r>
          </w:p>
          <w:p w14:paraId="18BA9133" w14:textId="77777777" w:rsidR="004D6640" w:rsidRDefault="004D6640" w:rsidP="004D6640">
            <w:pPr>
              <w:rPr>
                <w:lang w:eastAsia="en-US"/>
              </w:rPr>
            </w:pPr>
            <w:r>
              <w:rPr>
                <w:lang w:eastAsia="en-US"/>
              </w:rPr>
              <w:t>```{r}</w:t>
            </w:r>
          </w:p>
          <w:p w14:paraId="4860FDE2" w14:textId="77777777" w:rsidR="004D6640" w:rsidRDefault="004D6640" w:rsidP="004D6640">
            <w:pPr>
              <w:rPr>
                <w:lang w:eastAsia="en-US"/>
              </w:rPr>
            </w:pPr>
            <w:r>
              <w:rPr>
                <w:lang w:eastAsia="en-US"/>
              </w:rPr>
              <w:t>pred.val1&lt;-predict(train.rf,newdata=test,type="prob")</w:t>
            </w:r>
          </w:p>
          <w:p w14:paraId="4BF8B552" w14:textId="77777777" w:rsidR="004D6640" w:rsidRDefault="004D6640" w:rsidP="004D6640">
            <w:pPr>
              <w:rPr>
                <w:lang w:eastAsia="en-US"/>
              </w:rPr>
            </w:pPr>
            <w:r>
              <w:rPr>
                <w:lang w:eastAsia="en-US"/>
              </w:rPr>
              <w:t>pred &lt;- prediction(pred.val1[,2], test$outcome)</w:t>
            </w:r>
          </w:p>
          <w:p w14:paraId="1F50EC0C" w14:textId="77777777" w:rsidR="004D6640" w:rsidRDefault="004D6640" w:rsidP="004D6640">
            <w:pPr>
              <w:rPr>
                <w:lang w:eastAsia="en-US"/>
              </w:rPr>
            </w:pPr>
            <w:r>
              <w:rPr>
                <w:lang w:eastAsia="en-US"/>
              </w:rPr>
              <w:lastRenderedPageBreak/>
              <w:t>roc.perf = performance(pred, measure = "tpr", x.measure = "fpr")</w:t>
            </w:r>
          </w:p>
          <w:p w14:paraId="7E7C595A" w14:textId="77777777" w:rsidR="004D6640" w:rsidRDefault="004D6640" w:rsidP="004D6640">
            <w:pPr>
              <w:rPr>
                <w:lang w:eastAsia="en-US"/>
              </w:rPr>
            </w:pPr>
            <w:r>
              <w:rPr>
                <w:lang w:eastAsia="en-US"/>
              </w:rPr>
              <w:t>auc.test &lt;- performance(pred, measure = "auc")</w:t>
            </w:r>
          </w:p>
          <w:p w14:paraId="037CDF77" w14:textId="77777777" w:rsidR="004D6640" w:rsidRDefault="004D6640" w:rsidP="004D6640">
            <w:pPr>
              <w:rPr>
                <w:lang w:eastAsia="en-US"/>
              </w:rPr>
            </w:pPr>
            <w:r>
              <w:rPr>
                <w:lang w:eastAsia="en-US"/>
              </w:rPr>
              <w:t>auc.test &lt;- auc.test@y.values</w:t>
            </w:r>
          </w:p>
          <w:p w14:paraId="68957ED1" w14:textId="77777777" w:rsidR="004D6640" w:rsidRDefault="004D6640" w:rsidP="004D6640">
            <w:pPr>
              <w:rPr>
                <w:lang w:eastAsia="en-US"/>
              </w:rPr>
            </w:pPr>
            <w:r>
              <w:rPr>
                <w:lang w:eastAsia="en-US"/>
              </w:rPr>
              <w:t>plot(roc.perf)</w:t>
            </w:r>
          </w:p>
          <w:p w14:paraId="4A2F06AB" w14:textId="77777777" w:rsidR="004D6640" w:rsidRDefault="004D6640" w:rsidP="004D6640">
            <w:pPr>
              <w:rPr>
                <w:lang w:eastAsia="en-US"/>
              </w:rPr>
            </w:pPr>
            <w:r>
              <w:rPr>
                <w:lang w:eastAsia="en-US"/>
              </w:rPr>
              <w:t>abline(a=0, b=1)</w:t>
            </w:r>
          </w:p>
          <w:p w14:paraId="091FB9CC" w14:textId="77777777" w:rsidR="004D6640" w:rsidRDefault="004D6640" w:rsidP="004D6640">
            <w:pPr>
              <w:rPr>
                <w:lang w:eastAsia="en-US"/>
              </w:rPr>
            </w:pPr>
            <w:r>
              <w:rPr>
                <w:lang w:eastAsia="en-US"/>
              </w:rPr>
              <w:t>text(x = .4, y = .6,paste("AUC = ", round(auc.test[[1]],3), sep = ""))</w:t>
            </w:r>
          </w:p>
          <w:p w14:paraId="21277B43" w14:textId="77777777" w:rsidR="004D6640" w:rsidRDefault="004D6640" w:rsidP="004D6640">
            <w:pPr>
              <w:rPr>
                <w:lang w:eastAsia="en-US"/>
              </w:rPr>
            </w:pPr>
            <w:r>
              <w:rPr>
                <w:lang w:eastAsia="en-US"/>
              </w:rPr>
              <w:t>```</w:t>
            </w:r>
          </w:p>
          <w:p w14:paraId="02B07D01" w14:textId="77777777" w:rsidR="004D6640" w:rsidRDefault="004D6640" w:rsidP="004D6640">
            <w:pPr>
              <w:rPr>
                <w:lang w:eastAsia="en-US"/>
              </w:rPr>
            </w:pPr>
          </w:p>
          <w:p w14:paraId="47B843AA" w14:textId="77777777" w:rsidR="004D6640" w:rsidRDefault="004D6640" w:rsidP="004D6640">
            <w:pPr>
              <w:rPr>
                <w:lang w:eastAsia="en-US"/>
              </w:rPr>
            </w:pPr>
            <w:r>
              <w:rPr>
                <w:lang w:eastAsia="en-US"/>
              </w:rPr>
              <w:t>**Gini importances plot**</w:t>
            </w:r>
          </w:p>
          <w:p w14:paraId="0308A25C" w14:textId="77777777" w:rsidR="004D6640" w:rsidRDefault="004D6640" w:rsidP="004D6640">
            <w:pPr>
              <w:rPr>
                <w:lang w:eastAsia="en-US"/>
              </w:rPr>
            </w:pPr>
          </w:p>
          <w:p w14:paraId="7D49667B" w14:textId="77777777" w:rsidR="004D6640" w:rsidRDefault="004D6640" w:rsidP="004D6640">
            <w:pPr>
              <w:rPr>
                <w:lang w:eastAsia="en-US"/>
              </w:rPr>
            </w:pPr>
            <w:r>
              <w:rPr>
                <w:lang w:eastAsia="en-US"/>
              </w:rPr>
              <w:t>Gini has to do with the cross-entroy of the trees from a split. Decreases in Gini index are desirable.</w:t>
            </w:r>
          </w:p>
          <w:p w14:paraId="03ED6C55" w14:textId="77777777" w:rsidR="004D6640" w:rsidRDefault="004D6640" w:rsidP="004D6640">
            <w:pPr>
              <w:rPr>
                <w:lang w:eastAsia="en-US"/>
              </w:rPr>
            </w:pPr>
          </w:p>
          <w:p w14:paraId="4661B5CC" w14:textId="77777777" w:rsidR="004D6640" w:rsidRDefault="004D6640" w:rsidP="004D6640">
            <w:pPr>
              <w:rPr>
                <w:lang w:eastAsia="en-US"/>
              </w:rPr>
            </w:pPr>
            <w:r>
              <w:rPr>
                <w:lang w:eastAsia="en-US"/>
              </w:rPr>
              <w:t>https://towardsdatascience.com/seeing-the-random-forest-from-the-decision-trees-an-intuitive-explanation-of-random-forest-beaa2d6a0d80</w:t>
            </w:r>
          </w:p>
          <w:p w14:paraId="2D882070" w14:textId="77777777" w:rsidR="004D6640" w:rsidRDefault="004D6640" w:rsidP="004D6640">
            <w:pPr>
              <w:rPr>
                <w:lang w:eastAsia="en-US"/>
              </w:rPr>
            </w:pPr>
          </w:p>
          <w:p w14:paraId="5A512D8C" w14:textId="77777777" w:rsidR="004D6640" w:rsidRDefault="004D6640" w:rsidP="004D6640">
            <w:pPr>
              <w:rPr>
                <w:lang w:eastAsia="en-US"/>
              </w:rPr>
            </w:pPr>
            <w:r>
              <w:rPr>
                <w:lang w:eastAsia="en-US"/>
              </w:rPr>
              <w:t>ISL p.312</w:t>
            </w:r>
          </w:p>
          <w:p w14:paraId="774D2AEC" w14:textId="77777777" w:rsidR="004D6640" w:rsidRDefault="004D6640" w:rsidP="004D6640">
            <w:pPr>
              <w:rPr>
                <w:lang w:eastAsia="en-US"/>
              </w:rPr>
            </w:pPr>
          </w:p>
          <w:p w14:paraId="6674A27B" w14:textId="77777777" w:rsidR="004D6640" w:rsidRDefault="004D6640" w:rsidP="004D6640">
            <w:pPr>
              <w:rPr>
                <w:lang w:eastAsia="en-US"/>
              </w:rPr>
            </w:pPr>
            <w:r>
              <w:rPr>
                <w:lang w:eastAsia="en-US"/>
              </w:rPr>
              <w:t>https://stats.stackexchange.com/questions/92419/relative-importance-of-a-set-of-predictors-in-a-random-forests-classification-in</w:t>
            </w:r>
          </w:p>
          <w:p w14:paraId="238A478A" w14:textId="77777777" w:rsidR="004D6640" w:rsidRDefault="004D6640" w:rsidP="004D6640">
            <w:pPr>
              <w:rPr>
                <w:lang w:eastAsia="en-US"/>
              </w:rPr>
            </w:pPr>
          </w:p>
          <w:p w14:paraId="0AE74078" w14:textId="77777777" w:rsidR="004D6640" w:rsidRDefault="004D6640" w:rsidP="004D6640">
            <w:pPr>
              <w:rPr>
                <w:lang w:eastAsia="en-US"/>
              </w:rPr>
            </w:pPr>
            <w:r>
              <w:rPr>
                <w:lang w:eastAsia="en-US"/>
              </w:rPr>
              <w:t>```{r}</w:t>
            </w:r>
          </w:p>
          <w:p w14:paraId="64A0EC12" w14:textId="77777777" w:rsidR="004D6640" w:rsidRDefault="004D6640" w:rsidP="004D6640">
            <w:pPr>
              <w:rPr>
                <w:lang w:eastAsia="en-US"/>
              </w:rPr>
            </w:pPr>
            <w:r>
              <w:rPr>
                <w:lang w:eastAsia="en-US"/>
              </w:rPr>
              <w:t>importance(train.rf)</w:t>
            </w:r>
          </w:p>
          <w:p w14:paraId="0C8D5C63" w14:textId="77777777" w:rsidR="004D6640" w:rsidRDefault="004D6640" w:rsidP="004D6640">
            <w:pPr>
              <w:rPr>
                <w:lang w:eastAsia="en-US"/>
              </w:rPr>
            </w:pPr>
          </w:p>
          <w:p w14:paraId="261E0062" w14:textId="77777777" w:rsidR="004D6640" w:rsidRDefault="004D6640" w:rsidP="004D6640">
            <w:pPr>
              <w:rPr>
                <w:lang w:eastAsia="en-US"/>
              </w:rPr>
            </w:pPr>
            <w:r>
              <w:rPr>
                <w:lang w:eastAsia="en-US"/>
              </w:rPr>
              <w:t>rf.feature.importance &lt;- data.frame(importance(train.rf))</w:t>
            </w:r>
          </w:p>
          <w:p w14:paraId="68016ED7" w14:textId="77777777" w:rsidR="004D6640" w:rsidRDefault="004D6640" w:rsidP="004D6640">
            <w:pPr>
              <w:rPr>
                <w:lang w:eastAsia="en-US"/>
              </w:rPr>
            </w:pPr>
          </w:p>
          <w:p w14:paraId="1A0613A3" w14:textId="77777777" w:rsidR="004D6640" w:rsidRDefault="004D6640" w:rsidP="004D6640">
            <w:pPr>
              <w:rPr>
                <w:lang w:eastAsia="en-US"/>
              </w:rPr>
            </w:pPr>
            <w:r>
              <w:rPr>
                <w:lang w:eastAsia="en-US"/>
              </w:rPr>
              <w:t>varimp1 &lt;- rf.feature.importance[order(rf.feature.importance$MeanDecreaseGini,decreasing = T),]</w:t>
            </w:r>
          </w:p>
          <w:p w14:paraId="762C0C68" w14:textId="77777777" w:rsidR="004D6640" w:rsidRDefault="004D6640" w:rsidP="004D6640">
            <w:pPr>
              <w:rPr>
                <w:lang w:eastAsia="en-US"/>
              </w:rPr>
            </w:pPr>
          </w:p>
          <w:p w14:paraId="12E4FAD4" w14:textId="77777777" w:rsidR="004D6640" w:rsidRDefault="004D6640" w:rsidP="004D6640">
            <w:pPr>
              <w:rPr>
                <w:lang w:eastAsia="en-US"/>
              </w:rPr>
            </w:pPr>
            <w:r>
              <w:rPr>
                <w:lang w:eastAsia="en-US"/>
              </w:rPr>
              <w:t>varimp1</w:t>
            </w:r>
          </w:p>
          <w:p w14:paraId="75775308" w14:textId="77777777" w:rsidR="004D6640" w:rsidRDefault="004D6640" w:rsidP="004D6640">
            <w:pPr>
              <w:rPr>
                <w:lang w:eastAsia="en-US"/>
              </w:rPr>
            </w:pPr>
          </w:p>
          <w:p w14:paraId="7DB946B3" w14:textId="77777777" w:rsidR="004D6640" w:rsidRDefault="004D6640" w:rsidP="004D6640">
            <w:pPr>
              <w:rPr>
                <w:lang w:eastAsia="en-US"/>
              </w:rPr>
            </w:pPr>
            <w:r>
              <w:rPr>
                <w:lang w:eastAsia="en-US"/>
              </w:rPr>
              <w:t xml:space="preserve">par(mar=c(10,5,1,1)) </w:t>
            </w:r>
          </w:p>
          <w:p w14:paraId="47DA3757" w14:textId="77777777" w:rsidR="004D6640" w:rsidRDefault="004D6640" w:rsidP="004D6640">
            <w:pPr>
              <w:rPr>
                <w:lang w:eastAsia="en-US"/>
              </w:rPr>
            </w:pPr>
            <w:r>
              <w:rPr>
                <w:lang w:eastAsia="en-US"/>
              </w:rPr>
              <w:t>giniplot &lt;- barplot(t(varimp1[-2]['MeanDecreaseGini']/sum(varimp1[-2]['MeanDecreaseGini'])),</w:t>
            </w:r>
          </w:p>
          <w:p w14:paraId="1989D741" w14:textId="77777777" w:rsidR="004D6640" w:rsidRDefault="004D6640" w:rsidP="004D6640">
            <w:pPr>
              <w:rPr>
                <w:lang w:eastAsia="en-US"/>
              </w:rPr>
            </w:pPr>
            <w:r>
              <w:rPr>
                <w:lang w:eastAsia="en-US"/>
              </w:rPr>
              <w:t xml:space="preserve">                    las=2, cex.names=1,</w:t>
            </w:r>
          </w:p>
          <w:p w14:paraId="58139980" w14:textId="77777777" w:rsidR="004D6640" w:rsidRDefault="004D6640" w:rsidP="004D6640">
            <w:pPr>
              <w:rPr>
                <w:lang w:eastAsia="en-US"/>
              </w:rPr>
            </w:pPr>
            <w:r>
              <w:rPr>
                <w:lang w:eastAsia="en-US"/>
              </w:rPr>
              <w:t xml:space="preserve">                    main="Gini Impurity Index Plot")</w:t>
            </w:r>
          </w:p>
          <w:p w14:paraId="02F4A8E2" w14:textId="77777777" w:rsidR="004D6640" w:rsidRDefault="004D6640" w:rsidP="004D6640">
            <w:pPr>
              <w:rPr>
                <w:lang w:eastAsia="en-US"/>
              </w:rPr>
            </w:pPr>
          </w:p>
          <w:p w14:paraId="7EFF905C" w14:textId="77777777" w:rsidR="004D6640" w:rsidRDefault="004D6640" w:rsidP="004D6640">
            <w:pPr>
              <w:rPr>
                <w:lang w:eastAsia="en-US"/>
              </w:rPr>
            </w:pPr>
          </w:p>
          <w:p w14:paraId="2D520459" w14:textId="77777777" w:rsidR="004D6640" w:rsidRDefault="004D6640" w:rsidP="004D6640">
            <w:pPr>
              <w:rPr>
                <w:lang w:eastAsia="en-US"/>
              </w:rPr>
            </w:pPr>
            <w:r>
              <w:rPr>
                <w:lang w:eastAsia="en-US"/>
              </w:rPr>
              <w:t>varimp2 &lt;- rf.feature.importance[order(rf.feature.importance$MeanDecreaseAccuracy,decreasing = T),]</w:t>
            </w:r>
          </w:p>
          <w:p w14:paraId="3E7D9C87" w14:textId="77777777" w:rsidR="004D6640" w:rsidRDefault="004D6640" w:rsidP="004D6640">
            <w:pPr>
              <w:rPr>
                <w:lang w:eastAsia="en-US"/>
              </w:rPr>
            </w:pPr>
          </w:p>
          <w:p w14:paraId="73EACAD8" w14:textId="77777777" w:rsidR="004D6640" w:rsidRDefault="004D6640" w:rsidP="004D6640">
            <w:pPr>
              <w:rPr>
                <w:lang w:eastAsia="en-US"/>
              </w:rPr>
            </w:pPr>
            <w:r>
              <w:rPr>
                <w:lang w:eastAsia="en-US"/>
              </w:rPr>
              <w:t>varimp2$MeanDecreaseGini</w:t>
            </w:r>
          </w:p>
          <w:p w14:paraId="1174BE94" w14:textId="77777777" w:rsidR="004D6640" w:rsidRDefault="004D6640" w:rsidP="004D6640">
            <w:pPr>
              <w:rPr>
                <w:lang w:eastAsia="en-US"/>
              </w:rPr>
            </w:pPr>
          </w:p>
          <w:p w14:paraId="46BFDBDA" w14:textId="77777777" w:rsidR="004D6640" w:rsidRDefault="004D6640" w:rsidP="004D6640">
            <w:pPr>
              <w:rPr>
                <w:lang w:eastAsia="en-US"/>
              </w:rPr>
            </w:pPr>
            <w:r>
              <w:rPr>
                <w:lang w:eastAsia="en-US"/>
              </w:rPr>
              <w:t xml:space="preserve">par(mar=c(10,5,1,1)) </w:t>
            </w:r>
          </w:p>
          <w:p w14:paraId="49621ADA" w14:textId="77777777" w:rsidR="004D6640" w:rsidRDefault="004D6640" w:rsidP="004D6640">
            <w:pPr>
              <w:rPr>
                <w:lang w:eastAsia="en-US"/>
              </w:rPr>
            </w:pPr>
            <w:r>
              <w:rPr>
                <w:lang w:eastAsia="en-US"/>
              </w:rPr>
              <w:t>giniplot &lt;- barplot(t(varimp2[-2]['MeanDecreaseAccuracy']/sum(varimp2[-2]['MeanDecreaseAccuracy'])),</w:t>
            </w:r>
          </w:p>
          <w:p w14:paraId="53AD032C" w14:textId="77777777" w:rsidR="004D6640" w:rsidRDefault="004D6640" w:rsidP="004D6640">
            <w:pPr>
              <w:rPr>
                <w:lang w:eastAsia="en-US"/>
              </w:rPr>
            </w:pPr>
            <w:r>
              <w:rPr>
                <w:lang w:eastAsia="en-US"/>
              </w:rPr>
              <w:t xml:space="preserve">                    las=2, cex.names=1,</w:t>
            </w:r>
          </w:p>
          <w:p w14:paraId="2F5F90FE" w14:textId="77777777" w:rsidR="004D6640" w:rsidRDefault="004D6640" w:rsidP="004D6640">
            <w:pPr>
              <w:rPr>
                <w:lang w:eastAsia="en-US"/>
              </w:rPr>
            </w:pPr>
            <w:r>
              <w:rPr>
                <w:lang w:eastAsia="en-US"/>
              </w:rPr>
              <w:t xml:space="preserve">                    main="Feature Importances Plot")</w:t>
            </w:r>
          </w:p>
          <w:p w14:paraId="004A2A3B" w14:textId="77777777" w:rsidR="004D6640" w:rsidRDefault="004D6640" w:rsidP="004D6640">
            <w:pPr>
              <w:rPr>
                <w:lang w:eastAsia="en-US"/>
              </w:rPr>
            </w:pPr>
            <w:r>
              <w:rPr>
                <w:lang w:eastAsia="en-US"/>
              </w:rPr>
              <w:t>```</w:t>
            </w:r>
          </w:p>
          <w:p w14:paraId="3842D7A0" w14:textId="77777777" w:rsidR="004D6640" w:rsidRDefault="004D6640" w:rsidP="004D6640">
            <w:pPr>
              <w:rPr>
                <w:lang w:eastAsia="en-US"/>
              </w:rPr>
            </w:pPr>
          </w:p>
          <w:p w14:paraId="7756E5D2" w14:textId="77777777" w:rsidR="004D6640" w:rsidRDefault="004D6640" w:rsidP="004D6640">
            <w:pPr>
              <w:rPr>
                <w:lang w:eastAsia="en-US"/>
              </w:rPr>
            </w:pPr>
            <w:r>
              <w:rPr>
                <w:lang w:eastAsia="en-US"/>
              </w:rPr>
              <w:lastRenderedPageBreak/>
              <w:t>Sampling Tuning Test</w:t>
            </w:r>
          </w:p>
          <w:p w14:paraId="5BBBA991" w14:textId="77777777" w:rsidR="004D6640" w:rsidRDefault="004D6640" w:rsidP="004D6640">
            <w:pPr>
              <w:rPr>
                <w:lang w:eastAsia="en-US"/>
              </w:rPr>
            </w:pPr>
            <w:r>
              <w:rPr>
                <w:lang w:eastAsia="en-US"/>
              </w:rPr>
              <w:t>```{r}</w:t>
            </w:r>
          </w:p>
          <w:p w14:paraId="4964F851" w14:textId="77777777" w:rsidR="004D6640" w:rsidRDefault="004D6640" w:rsidP="004D6640">
            <w:pPr>
              <w:rPr>
                <w:lang w:eastAsia="en-US"/>
              </w:rPr>
            </w:pPr>
            <w:r>
              <w:rPr>
                <w:lang w:eastAsia="en-US"/>
              </w:rPr>
              <w:t>bestmtry &lt;- tuneRF(train.x, train.y, stepFactor=.5, improve=1e-5, ntree=500)</w:t>
            </w:r>
          </w:p>
          <w:p w14:paraId="419710B2" w14:textId="77777777" w:rsidR="004D6640" w:rsidRDefault="004D6640" w:rsidP="004D6640">
            <w:pPr>
              <w:rPr>
                <w:lang w:eastAsia="en-US"/>
              </w:rPr>
            </w:pPr>
            <w:r>
              <w:rPr>
                <w:lang w:eastAsia="en-US"/>
              </w:rPr>
              <w:t>print(bestmtry)</w:t>
            </w:r>
          </w:p>
          <w:p w14:paraId="5B684B43" w14:textId="77777777" w:rsidR="004D6640" w:rsidRDefault="004D6640" w:rsidP="004D6640">
            <w:pPr>
              <w:rPr>
                <w:lang w:eastAsia="en-US"/>
              </w:rPr>
            </w:pPr>
            <w:r>
              <w:rPr>
                <w:lang w:eastAsia="en-US"/>
              </w:rPr>
              <w:t>```</w:t>
            </w:r>
          </w:p>
          <w:p w14:paraId="4B1C37EF" w14:textId="77777777" w:rsidR="004D6640" w:rsidRDefault="004D6640" w:rsidP="004D6640">
            <w:pPr>
              <w:rPr>
                <w:lang w:eastAsia="en-US"/>
              </w:rPr>
            </w:pPr>
          </w:p>
          <w:p w14:paraId="149AA990" w14:textId="77777777" w:rsidR="004D6640" w:rsidRDefault="004D6640" w:rsidP="004D6640">
            <w:pPr>
              <w:rPr>
                <w:lang w:eastAsia="en-US"/>
              </w:rPr>
            </w:pPr>
            <w:r>
              <w:rPr>
                <w:lang w:eastAsia="en-US"/>
              </w:rPr>
              <w:t>### Simple Logistic Example</w:t>
            </w:r>
          </w:p>
          <w:p w14:paraId="0C67B5B5" w14:textId="77777777" w:rsidR="004D6640" w:rsidRDefault="004D6640" w:rsidP="004D6640">
            <w:pPr>
              <w:rPr>
                <w:lang w:eastAsia="en-US"/>
              </w:rPr>
            </w:pPr>
            <w:r>
              <w:rPr>
                <w:lang w:eastAsia="en-US"/>
              </w:rPr>
              <w:t>```{r}</w:t>
            </w:r>
          </w:p>
          <w:p w14:paraId="01B2A3AB" w14:textId="77777777" w:rsidR="004D6640" w:rsidRDefault="004D6640" w:rsidP="004D6640">
            <w:pPr>
              <w:rPr>
                <w:lang w:eastAsia="en-US"/>
              </w:rPr>
            </w:pPr>
            <w:r>
              <w:rPr>
                <w:lang w:eastAsia="en-US"/>
              </w:rPr>
              <w:t>#glmnet requires a matrix</w:t>
            </w:r>
          </w:p>
          <w:p w14:paraId="3D3D9277" w14:textId="77777777" w:rsidR="004D6640" w:rsidRDefault="004D6640" w:rsidP="004D6640">
            <w:pPr>
              <w:rPr>
                <w:lang w:eastAsia="en-US"/>
              </w:rPr>
            </w:pPr>
            <w:r>
              <w:rPr>
                <w:lang w:eastAsia="en-US"/>
              </w:rPr>
              <w:t>set.seed(9560)</w:t>
            </w:r>
          </w:p>
          <w:p w14:paraId="7E28B3AC" w14:textId="77777777" w:rsidR="004D6640" w:rsidRDefault="004D6640" w:rsidP="004D6640">
            <w:pPr>
              <w:rPr>
                <w:lang w:eastAsia="en-US"/>
              </w:rPr>
            </w:pPr>
            <w:r>
              <w:rPr>
                <w:lang w:eastAsia="en-US"/>
              </w:rPr>
              <w:t>f &lt;- as.formula(outcome ~ .)</w:t>
            </w:r>
          </w:p>
          <w:p w14:paraId="7A81D986" w14:textId="77777777" w:rsidR="004D6640" w:rsidRDefault="004D6640" w:rsidP="004D6640">
            <w:pPr>
              <w:rPr>
                <w:lang w:eastAsia="en-US"/>
              </w:rPr>
            </w:pPr>
            <w:r>
              <w:rPr>
                <w:lang w:eastAsia="en-US"/>
              </w:rPr>
              <w:t>train.x &lt;- model.matrix(f, train)</w:t>
            </w:r>
          </w:p>
          <w:p w14:paraId="6282D640" w14:textId="77777777" w:rsidR="004D6640" w:rsidRDefault="004D6640" w:rsidP="004D6640">
            <w:pPr>
              <w:rPr>
                <w:lang w:eastAsia="en-US"/>
              </w:rPr>
            </w:pPr>
            <w:r>
              <w:rPr>
                <w:lang w:eastAsia="en-US"/>
              </w:rPr>
              <w:t>#train.x &lt;- data.matrix(train.x)</w:t>
            </w:r>
          </w:p>
          <w:p w14:paraId="506236BB" w14:textId="77777777" w:rsidR="004D6640" w:rsidRDefault="004D6640" w:rsidP="004D6640">
            <w:pPr>
              <w:rPr>
                <w:lang w:eastAsia="en-US"/>
              </w:rPr>
            </w:pPr>
            <w:r>
              <w:rPr>
                <w:lang w:eastAsia="en-US"/>
              </w:rPr>
              <w:t>cvfit &lt;- cv.glmnet(train.x,train.y, family = "binomial", type.measure = "class", nlambda = 1000)</w:t>
            </w:r>
          </w:p>
          <w:p w14:paraId="62DA89D6" w14:textId="77777777" w:rsidR="004D6640" w:rsidRDefault="004D6640" w:rsidP="004D6640">
            <w:pPr>
              <w:rPr>
                <w:lang w:eastAsia="en-US"/>
              </w:rPr>
            </w:pPr>
            <w:r>
              <w:rPr>
                <w:lang w:eastAsia="en-US"/>
              </w:rPr>
              <w:t>plot(cvfit)</w:t>
            </w:r>
          </w:p>
          <w:p w14:paraId="74E6B1C7" w14:textId="77777777" w:rsidR="004D6640" w:rsidRDefault="004D6640" w:rsidP="004D6640">
            <w:pPr>
              <w:rPr>
                <w:lang w:eastAsia="en-US"/>
              </w:rPr>
            </w:pPr>
            <w:r>
              <w:rPr>
                <w:lang w:eastAsia="en-US"/>
              </w:rPr>
              <w:t>coef(cvfit, s = "lambda.min")</w:t>
            </w:r>
          </w:p>
          <w:p w14:paraId="513F13BB" w14:textId="77777777" w:rsidR="004D6640" w:rsidRDefault="004D6640" w:rsidP="004D6640">
            <w:pPr>
              <w:rPr>
                <w:lang w:eastAsia="en-US"/>
              </w:rPr>
            </w:pPr>
            <w:r>
              <w:rPr>
                <w:lang w:eastAsia="en-US"/>
              </w:rPr>
              <w:t>#rownames(coef(cvfit, s = 'lambda.min'))[coef(cvfit, s = 'lambda.min')[,1]!=0]</w:t>
            </w:r>
          </w:p>
          <w:p w14:paraId="7BE4D142" w14:textId="77777777" w:rsidR="004D6640" w:rsidRDefault="004D6640" w:rsidP="004D6640">
            <w:pPr>
              <w:rPr>
                <w:lang w:eastAsia="en-US"/>
              </w:rPr>
            </w:pPr>
          </w:p>
          <w:p w14:paraId="143CD980" w14:textId="77777777" w:rsidR="004D6640" w:rsidRDefault="004D6640" w:rsidP="004D6640">
            <w:pPr>
              <w:rPr>
                <w:lang w:eastAsia="en-US"/>
              </w:rPr>
            </w:pPr>
            <w:r>
              <w:rPr>
                <w:lang w:eastAsia="en-US"/>
              </w:rPr>
              <w:t>#Get training set predictions...We know they are biased but lets create ROC's.</w:t>
            </w:r>
          </w:p>
          <w:p w14:paraId="7D70B52D" w14:textId="77777777" w:rsidR="004D6640" w:rsidRDefault="004D6640" w:rsidP="004D6640">
            <w:pPr>
              <w:rPr>
                <w:lang w:eastAsia="en-US"/>
              </w:rPr>
            </w:pPr>
            <w:r>
              <w:rPr>
                <w:lang w:eastAsia="en-US"/>
              </w:rPr>
              <w:t>#These are predicted probabilities from logistic model  exp(b)/(1+exp(b))</w:t>
            </w:r>
          </w:p>
          <w:p w14:paraId="67E36998" w14:textId="77777777" w:rsidR="004D6640" w:rsidRDefault="004D6640" w:rsidP="004D6640">
            <w:pPr>
              <w:rPr>
                <w:lang w:eastAsia="en-US"/>
              </w:rPr>
            </w:pPr>
            <w:r>
              <w:rPr>
                <w:lang w:eastAsia="en-US"/>
              </w:rPr>
              <w:t>fit.pred &lt;- predict(cvfit, newx = train.x, type = "response")</w:t>
            </w:r>
          </w:p>
          <w:p w14:paraId="1A56DBF1" w14:textId="77777777" w:rsidR="004D6640" w:rsidRDefault="004D6640" w:rsidP="004D6640">
            <w:pPr>
              <w:rPr>
                <w:lang w:eastAsia="en-US"/>
              </w:rPr>
            </w:pPr>
          </w:p>
          <w:p w14:paraId="1140595C" w14:textId="77777777" w:rsidR="004D6640" w:rsidRDefault="004D6640" w:rsidP="004D6640">
            <w:pPr>
              <w:rPr>
                <w:lang w:eastAsia="en-US"/>
              </w:rPr>
            </w:pPr>
            <w:r>
              <w:rPr>
                <w:lang w:eastAsia="en-US"/>
              </w:rPr>
              <w:t>#Compare the prediction to the real outcome</w:t>
            </w:r>
          </w:p>
          <w:p w14:paraId="6CB0E9B9" w14:textId="77777777" w:rsidR="004D6640" w:rsidRDefault="004D6640" w:rsidP="004D6640">
            <w:pPr>
              <w:rPr>
                <w:lang w:eastAsia="en-US"/>
              </w:rPr>
            </w:pPr>
            <w:r>
              <w:rPr>
                <w:lang w:eastAsia="en-US"/>
              </w:rPr>
              <w:t>head(fit.pred)</w:t>
            </w:r>
          </w:p>
          <w:p w14:paraId="5A034D1A" w14:textId="77777777" w:rsidR="004D6640" w:rsidRDefault="004D6640" w:rsidP="004D6640">
            <w:pPr>
              <w:rPr>
                <w:lang w:eastAsia="en-US"/>
              </w:rPr>
            </w:pPr>
            <w:r>
              <w:rPr>
                <w:lang w:eastAsia="en-US"/>
              </w:rPr>
              <w:t>head(train.y)</w:t>
            </w:r>
          </w:p>
          <w:p w14:paraId="4BB1B1B1" w14:textId="77777777" w:rsidR="004D6640" w:rsidRDefault="004D6640" w:rsidP="004D6640">
            <w:pPr>
              <w:rPr>
                <w:lang w:eastAsia="en-US"/>
              </w:rPr>
            </w:pPr>
          </w:p>
          <w:p w14:paraId="7AFAA592" w14:textId="77777777" w:rsidR="004D6640" w:rsidRDefault="004D6640" w:rsidP="004D6640">
            <w:pPr>
              <w:rPr>
                <w:lang w:eastAsia="en-US"/>
              </w:rPr>
            </w:pPr>
            <w:r>
              <w:rPr>
                <w:lang w:eastAsia="en-US"/>
              </w:rPr>
              <w:t>#Create ROC curves</w:t>
            </w:r>
          </w:p>
          <w:p w14:paraId="7CAEBCCF" w14:textId="77777777" w:rsidR="004D6640" w:rsidRDefault="004D6640" w:rsidP="004D6640">
            <w:pPr>
              <w:rPr>
                <w:lang w:eastAsia="en-US"/>
              </w:rPr>
            </w:pPr>
            <w:r>
              <w:rPr>
                <w:lang w:eastAsia="en-US"/>
              </w:rPr>
              <w:t>pred &lt;- prediction(fit.pred[,1], train.y)</w:t>
            </w:r>
          </w:p>
          <w:p w14:paraId="568E4B42" w14:textId="77777777" w:rsidR="004D6640" w:rsidRDefault="004D6640" w:rsidP="004D6640">
            <w:pPr>
              <w:rPr>
                <w:lang w:eastAsia="en-US"/>
              </w:rPr>
            </w:pPr>
            <w:r>
              <w:rPr>
                <w:lang w:eastAsia="en-US"/>
              </w:rPr>
              <w:t>roc.perf = performance(pred, measure = "tpr", x.measure = "fpr")</w:t>
            </w:r>
          </w:p>
          <w:p w14:paraId="2BE9F8C5" w14:textId="77777777" w:rsidR="004D6640" w:rsidRDefault="004D6640" w:rsidP="004D6640">
            <w:pPr>
              <w:rPr>
                <w:lang w:eastAsia="en-US"/>
              </w:rPr>
            </w:pPr>
            <w:r>
              <w:rPr>
                <w:lang w:eastAsia="en-US"/>
              </w:rPr>
              <w:t>auc.train &lt;- performance(pred, measure = "auc")</w:t>
            </w:r>
          </w:p>
          <w:p w14:paraId="49F97695" w14:textId="77777777" w:rsidR="004D6640" w:rsidRDefault="004D6640" w:rsidP="004D6640">
            <w:pPr>
              <w:rPr>
                <w:lang w:eastAsia="en-US"/>
              </w:rPr>
            </w:pPr>
            <w:r>
              <w:rPr>
                <w:lang w:eastAsia="en-US"/>
              </w:rPr>
              <w:t>auc.train &lt;- auc.train@y.values</w:t>
            </w:r>
          </w:p>
          <w:p w14:paraId="024703E1" w14:textId="77777777" w:rsidR="004D6640" w:rsidRDefault="004D6640" w:rsidP="004D6640">
            <w:pPr>
              <w:rPr>
                <w:lang w:eastAsia="en-US"/>
              </w:rPr>
            </w:pPr>
          </w:p>
          <w:p w14:paraId="796C88BB" w14:textId="77777777" w:rsidR="004D6640" w:rsidRDefault="004D6640" w:rsidP="004D6640">
            <w:pPr>
              <w:rPr>
                <w:lang w:eastAsia="en-US"/>
              </w:rPr>
            </w:pPr>
            <w:r>
              <w:rPr>
                <w:lang w:eastAsia="en-US"/>
              </w:rPr>
              <w:t>#Plot ROC</w:t>
            </w:r>
          </w:p>
          <w:p w14:paraId="53C65E67" w14:textId="77777777" w:rsidR="004D6640" w:rsidRDefault="004D6640" w:rsidP="004D6640">
            <w:pPr>
              <w:rPr>
                <w:lang w:eastAsia="en-US"/>
              </w:rPr>
            </w:pPr>
            <w:r>
              <w:rPr>
                <w:lang w:eastAsia="en-US"/>
              </w:rPr>
              <w:t>plot(roc.perf)</w:t>
            </w:r>
          </w:p>
          <w:p w14:paraId="7C20788B" w14:textId="77777777" w:rsidR="004D6640" w:rsidRDefault="004D6640" w:rsidP="004D6640">
            <w:pPr>
              <w:rPr>
                <w:lang w:eastAsia="en-US"/>
              </w:rPr>
            </w:pPr>
            <w:r>
              <w:rPr>
                <w:lang w:eastAsia="en-US"/>
              </w:rPr>
              <w:t>abline(a=0, b= 1) #Ref line indicating poor performance</w:t>
            </w:r>
          </w:p>
          <w:p w14:paraId="04BD789E" w14:textId="77777777" w:rsidR="004D6640" w:rsidRDefault="004D6640" w:rsidP="004D6640">
            <w:pPr>
              <w:rPr>
                <w:lang w:eastAsia="en-US"/>
              </w:rPr>
            </w:pPr>
            <w:r>
              <w:rPr>
                <w:lang w:eastAsia="en-US"/>
              </w:rPr>
              <w:t>text(x = .40, y = .6,paste("AUC = ", round(auc.train[[1]],3), sep = ""))</w:t>
            </w:r>
          </w:p>
          <w:p w14:paraId="73C8EC49" w14:textId="77777777" w:rsidR="004D6640" w:rsidRDefault="004D6640" w:rsidP="004D6640">
            <w:pPr>
              <w:rPr>
                <w:lang w:eastAsia="en-US"/>
              </w:rPr>
            </w:pPr>
            <w:r>
              <w:rPr>
                <w:lang w:eastAsia="en-US"/>
              </w:rPr>
              <w:t>```</w:t>
            </w:r>
          </w:p>
          <w:p w14:paraId="7E1D90C5" w14:textId="77777777" w:rsidR="004D6640" w:rsidRDefault="004D6640" w:rsidP="004D6640">
            <w:pPr>
              <w:rPr>
                <w:lang w:eastAsia="en-US"/>
              </w:rPr>
            </w:pPr>
          </w:p>
          <w:p w14:paraId="4F47D744" w14:textId="77777777" w:rsidR="004D6640" w:rsidRDefault="004D6640" w:rsidP="004D6640">
            <w:pPr>
              <w:rPr>
                <w:lang w:eastAsia="en-US"/>
              </w:rPr>
            </w:pPr>
            <w:r>
              <w:rPr>
                <w:lang w:eastAsia="en-US"/>
              </w:rPr>
              <w:t>Take the coefficients from above, and create a glm model using them since glmnet/lasso will bias the coefficients towards zero. Note, each time I restart R, I get a different set of coefficients for the same seed value??</w:t>
            </w:r>
          </w:p>
          <w:p w14:paraId="121A35BB" w14:textId="77777777" w:rsidR="004D6640" w:rsidRDefault="004D6640" w:rsidP="004D6640">
            <w:pPr>
              <w:rPr>
                <w:lang w:eastAsia="en-US"/>
              </w:rPr>
            </w:pPr>
            <w:r>
              <w:rPr>
                <w:lang w:eastAsia="en-US"/>
              </w:rPr>
              <w:t>```{r}</w:t>
            </w:r>
          </w:p>
          <w:p w14:paraId="128BFB3D" w14:textId="77777777" w:rsidR="004D6640" w:rsidRDefault="004D6640" w:rsidP="004D6640">
            <w:pPr>
              <w:rPr>
                <w:lang w:eastAsia="en-US"/>
              </w:rPr>
            </w:pPr>
            <w:r>
              <w:rPr>
                <w:lang w:eastAsia="en-US"/>
              </w:rPr>
              <w:t>f &lt;- as.formula(outcome ~ race + discharge_disposition_id + admission_type_id + time_in_hospital + num_lab_procedures + num_medications + number_emergency + number_inpatient + diag_1 + diag_2 + diag_3 + number_diagnoses + A1Cresult + metformin + acarbose + diabetesMed + ageGrp)</w:t>
            </w:r>
          </w:p>
          <w:p w14:paraId="1F31FE65" w14:textId="77777777" w:rsidR="004D6640" w:rsidRDefault="004D6640" w:rsidP="004D6640">
            <w:pPr>
              <w:rPr>
                <w:lang w:eastAsia="en-US"/>
              </w:rPr>
            </w:pPr>
          </w:p>
          <w:p w14:paraId="5BF93B1C" w14:textId="77777777" w:rsidR="004D6640" w:rsidRDefault="004D6640" w:rsidP="004D6640">
            <w:pPr>
              <w:rPr>
                <w:lang w:eastAsia="en-US"/>
              </w:rPr>
            </w:pPr>
            <w:r>
              <w:rPr>
                <w:lang w:eastAsia="en-US"/>
              </w:rPr>
              <w:t>#f &lt;- as.formula(outcome ~ discharge_disposition_id + number_inpatient + diag_1)</w:t>
            </w:r>
          </w:p>
          <w:p w14:paraId="035D99E3" w14:textId="77777777" w:rsidR="004D6640" w:rsidRDefault="004D6640" w:rsidP="004D6640">
            <w:pPr>
              <w:rPr>
                <w:lang w:eastAsia="en-US"/>
              </w:rPr>
            </w:pPr>
          </w:p>
          <w:p w14:paraId="38E53E7B" w14:textId="77777777" w:rsidR="004D6640" w:rsidRDefault="004D6640" w:rsidP="004D6640">
            <w:pPr>
              <w:rPr>
                <w:lang w:eastAsia="en-US"/>
              </w:rPr>
            </w:pPr>
            <w:r>
              <w:rPr>
                <w:lang w:eastAsia="en-US"/>
              </w:rPr>
              <w:t>glm.simple &lt;- glm(formula = f, family = "binomial", data = train)</w:t>
            </w:r>
          </w:p>
          <w:p w14:paraId="4D9AC42F" w14:textId="77777777" w:rsidR="004D6640" w:rsidRDefault="004D6640" w:rsidP="004D6640">
            <w:pPr>
              <w:rPr>
                <w:lang w:eastAsia="en-US"/>
              </w:rPr>
            </w:pPr>
            <w:r>
              <w:rPr>
                <w:lang w:eastAsia="en-US"/>
              </w:rPr>
              <w:t>coef(glm.simple)</w:t>
            </w:r>
          </w:p>
          <w:p w14:paraId="45650E33" w14:textId="77777777" w:rsidR="004D6640" w:rsidRDefault="004D6640" w:rsidP="004D6640">
            <w:pPr>
              <w:rPr>
                <w:lang w:eastAsia="en-US"/>
              </w:rPr>
            </w:pPr>
          </w:p>
          <w:p w14:paraId="50DE8D2C" w14:textId="77777777" w:rsidR="004D6640" w:rsidRDefault="004D6640" w:rsidP="004D6640">
            <w:pPr>
              <w:rPr>
                <w:lang w:eastAsia="en-US"/>
              </w:rPr>
            </w:pPr>
            <w:r>
              <w:rPr>
                <w:lang w:eastAsia="en-US"/>
              </w:rPr>
              <w:t>#Get training set predictions...We know they are biased but lets create ROC's.</w:t>
            </w:r>
          </w:p>
          <w:p w14:paraId="04DAB83D" w14:textId="77777777" w:rsidR="004D6640" w:rsidRDefault="004D6640" w:rsidP="004D6640">
            <w:pPr>
              <w:rPr>
                <w:lang w:eastAsia="en-US"/>
              </w:rPr>
            </w:pPr>
            <w:r>
              <w:rPr>
                <w:lang w:eastAsia="en-US"/>
              </w:rPr>
              <w:t>#These are predicted probabilities from logistic model  exp(b)/(1+exp(b))</w:t>
            </w:r>
          </w:p>
          <w:p w14:paraId="55DABB2D" w14:textId="77777777" w:rsidR="004D6640" w:rsidRDefault="004D6640" w:rsidP="004D6640">
            <w:pPr>
              <w:rPr>
                <w:lang w:eastAsia="en-US"/>
              </w:rPr>
            </w:pPr>
            <w:r>
              <w:rPr>
                <w:lang w:eastAsia="en-US"/>
              </w:rPr>
              <w:t>fit.pred &lt;- predict(glm.simple, newx = train.x, type = "response")</w:t>
            </w:r>
          </w:p>
          <w:p w14:paraId="434B7DF8" w14:textId="77777777" w:rsidR="004D6640" w:rsidRDefault="004D6640" w:rsidP="004D6640">
            <w:pPr>
              <w:rPr>
                <w:lang w:eastAsia="en-US"/>
              </w:rPr>
            </w:pPr>
          </w:p>
          <w:p w14:paraId="422C7E04" w14:textId="77777777" w:rsidR="004D6640" w:rsidRDefault="004D6640" w:rsidP="004D6640">
            <w:pPr>
              <w:rPr>
                <w:lang w:eastAsia="en-US"/>
              </w:rPr>
            </w:pPr>
            <w:r>
              <w:rPr>
                <w:lang w:eastAsia="en-US"/>
              </w:rPr>
              <w:t>#Compare the prediction to the real outcome</w:t>
            </w:r>
          </w:p>
          <w:p w14:paraId="3FEB4103" w14:textId="77777777" w:rsidR="004D6640" w:rsidRDefault="004D6640" w:rsidP="004D6640">
            <w:pPr>
              <w:rPr>
                <w:lang w:eastAsia="en-US"/>
              </w:rPr>
            </w:pPr>
            <w:r>
              <w:rPr>
                <w:lang w:eastAsia="en-US"/>
              </w:rPr>
              <w:t>head(fit.pred)</w:t>
            </w:r>
          </w:p>
          <w:p w14:paraId="3F29D699" w14:textId="77777777" w:rsidR="004D6640" w:rsidRDefault="004D6640" w:rsidP="004D6640">
            <w:pPr>
              <w:rPr>
                <w:lang w:eastAsia="en-US"/>
              </w:rPr>
            </w:pPr>
            <w:r>
              <w:rPr>
                <w:lang w:eastAsia="en-US"/>
              </w:rPr>
              <w:t>head(train.y)</w:t>
            </w:r>
          </w:p>
          <w:p w14:paraId="431A8280" w14:textId="77777777" w:rsidR="004D6640" w:rsidRDefault="004D6640" w:rsidP="004D6640">
            <w:pPr>
              <w:rPr>
                <w:lang w:eastAsia="en-US"/>
              </w:rPr>
            </w:pPr>
          </w:p>
          <w:p w14:paraId="6B0D36F3" w14:textId="77777777" w:rsidR="004D6640" w:rsidRDefault="004D6640" w:rsidP="004D6640">
            <w:pPr>
              <w:rPr>
                <w:lang w:eastAsia="en-US"/>
              </w:rPr>
            </w:pPr>
            <w:r>
              <w:rPr>
                <w:lang w:eastAsia="en-US"/>
              </w:rPr>
              <w:t>#Create ROC curves</w:t>
            </w:r>
          </w:p>
          <w:p w14:paraId="7501E8EF" w14:textId="77777777" w:rsidR="004D6640" w:rsidRDefault="004D6640" w:rsidP="004D6640">
            <w:pPr>
              <w:rPr>
                <w:lang w:eastAsia="en-US"/>
              </w:rPr>
            </w:pPr>
            <w:r>
              <w:rPr>
                <w:lang w:eastAsia="en-US"/>
              </w:rPr>
              <w:t>pred &lt;- prediction(fit.pred, train.y)</w:t>
            </w:r>
          </w:p>
          <w:p w14:paraId="6551FEF3" w14:textId="77777777" w:rsidR="004D6640" w:rsidRDefault="004D6640" w:rsidP="004D6640">
            <w:pPr>
              <w:rPr>
                <w:lang w:eastAsia="en-US"/>
              </w:rPr>
            </w:pPr>
            <w:r>
              <w:rPr>
                <w:lang w:eastAsia="en-US"/>
              </w:rPr>
              <w:t>roc.perf = performance(pred, measure = "tpr", x.measure = "fpr")</w:t>
            </w:r>
          </w:p>
          <w:p w14:paraId="15AEA04C" w14:textId="77777777" w:rsidR="004D6640" w:rsidRDefault="004D6640" w:rsidP="004D6640">
            <w:pPr>
              <w:rPr>
                <w:lang w:eastAsia="en-US"/>
              </w:rPr>
            </w:pPr>
            <w:r>
              <w:rPr>
                <w:lang w:eastAsia="en-US"/>
              </w:rPr>
              <w:t>auc.train &lt;- performance(pred, measure = "auc")</w:t>
            </w:r>
          </w:p>
          <w:p w14:paraId="67484C4A" w14:textId="77777777" w:rsidR="004D6640" w:rsidRDefault="004D6640" w:rsidP="004D6640">
            <w:pPr>
              <w:rPr>
                <w:lang w:eastAsia="en-US"/>
              </w:rPr>
            </w:pPr>
            <w:r>
              <w:rPr>
                <w:lang w:eastAsia="en-US"/>
              </w:rPr>
              <w:t>auc.train &lt;- auc.train@y.values</w:t>
            </w:r>
          </w:p>
          <w:p w14:paraId="5BA39410" w14:textId="77777777" w:rsidR="004D6640" w:rsidRDefault="004D6640" w:rsidP="004D6640">
            <w:pPr>
              <w:rPr>
                <w:lang w:eastAsia="en-US"/>
              </w:rPr>
            </w:pPr>
          </w:p>
          <w:p w14:paraId="2D741A35" w14:textId="77777777" w:rsidR="004D6640" w:rsidRDefault="004D6640" w:rsidP="004D6640">
            <w:pPr>
              <w:rPr>
                <w:lang w:eastAsia="en-US"/>
              </w:rPr>
            </w:pPr>
            <w:r>
              <w:rPr>
                <w:lang w:eastAsia="en-US"/>
              </w:rPr>
              <w:t>#Plot ROC</w:t>
            </w:r>
          </w:p>
          <w:p w14:paraId="5A1E2869" w14:textId="77777777" w:rsidR="004D6640" w:rsidRDefault="004D6640" w:rsidP="004D6640">
            <w:pPr>
              <w:rPr>
                <w:lang w:eastAsia="en-US"/>
              </w:rPr>
            </w:pPr>
            <w:r>
              <w:rPr>
                <w:lang w:eastAsia="en-US"/>
              </w:rPr>
              <w:t>plot(roc.perf)</w:t>
            </w:r>
          </w:p>
          <w:p w14:paraId="52013715" w14:textId="77777777" w:rsidR="004D6640" w:rsidRDefault="004D6640" w:rsidP="004D6640">
            <w:pPr>
              <w:rPr>
                <w:lang w:eastAsia="en-US"/>
              </w:rPr>
            </w:pPr>
            <w:r>
              <w:rPr>
                <w:lang w:eastAsia="en-US"/>
              </w:rPr>
              <w:t>abline(a=0, b= 1) #Ref line indicating poor performance</w:t>
            </w:r>
          </w:p>
          <w:p w14:paraId="13AB12E6" w14:textId="77777777" w:rsidR="004D6640" w:rsidRDefault="004D6640" w:rsidP="004D6640">
            <w:pPr>
              <w:rPr>
                <w:lang w:eastAsia="en-US"/>
              </w:rPr>
            </w:pPr>
            <w:r>
              <w:rPr>
                <w:lang w:eastAsia="en-US"/>
              </w:rPr>
              <w:t>text(x = .40, y = .6,paste("AUC = ", round(auc.train[[1]],3), sep = ""))</w:t>
            </w:r>
          </w:p>
          <w:p w14:paraId="2500B51B" w14:textId="77777777" w:rsidR="004D6640" w:rsidRDefault="004D6640" w:rsidP="004D6640">
            <w:pPr>
              <w:rPr>
                <w:lang w:eastAsia="en-US"/>
              </w:rPr>
            </w:pPr>
            <w:r>
              <w:rPr>
                <w:lang w:eastAsia="en-US"/>
              </w:rPr>
              <w:t>```</w:t>
            </w:r>
          </w:p>
          <w:p w14:paraId="2730A573" w14:textId="77777777" w:rsidR="004D6640" w:rsidRDefault="004D6640" w:rsidP="004D6640">
            <w:pPr>
              <w:rPr>
                <w:lang w:eastAsia="en-US"/>
              </w:rPr>
            </w:pPr>
          </w:p>
          <w:p w14:paraId="1048020D" w14:textId="77777777" w:rsidR="004D6640" w:rsidRDefault="004D6640" w:rsidP="004D6640">
            <w:pPr>
              <w:rPr>
                <w:lang w:eastAsia="en-US"/>
              </w:rPr>
            </w:pPr>
            <w:r>
              <w:rPr>
                <w:lang w:eastAsia="en-US"/>
              </w:rPr>
              <w:t>Update! This function is not needed now since we went back and rebucketed those disposition values with a small frequency into a different bucket. But keep here for now in case we need it.</w:t>
            </w:r>
          </w:p>
          <w:p w14:paraId="358354F6" w14:textId="77777777" w:rsidR="004D6640" w:rsidRDefault="004D6640" w:rsidP="004D6640">
            <w:pPr>
              <w:rPr>
                <w:lang w:eastAsia="en-US"/>
              </w:rPr>
            </w:pPr>
            <w:r>
              <w:rPr>
                <w:lang w:eastAsia="en-US"/>
              </w:rPr>
              <w:t>Stole the function from stack overflow. I think in general this will always be an issue. Missing factor levels between test and train sets.</w:t>
            </w:r>
          </w:p>
          <w:p w14:paraId="0A5F299A" w14:textId="77777777" w:rsidR="004D6640" w:rsidRDefault="004D6640" w:rsidP="004D6640">
            <w:pPr>
              <w:rPr>
                <w:lang w:eastAsia="en-US"/>
              </w:rPr>
            </w:pPr>
            <w:r>
              <w:rPr>
                <w:lang w:eastAsia="en-US"/>
              </w:rPr>
              <w:t>https://stackoverflow.com/questions/4285214/predict-lm-with-an-unknown-factor-level-in-test-data</w:t>
            </w:r>
          </w:p>
          <w:p w14:paraId="7FCBB050" w14:textId="77777777" w:rsidR="004D6640" w:rsidRDefault="004D6640" w:rsidP="004D6640">
            <w:pPr>
              <w:rPr>
                <w:lang w:eastAsia="en-US"/>
              </w:rPr>
            </w:pPr>
            <w:r>
              <w:rPr>
                <w:lang w:eastAsia="en-US"/>
              </w:rPr>
              <w:t>```{r}</w:t>
            </w:r>
          </w:p>
          <w:p w14:paraId="4437F62E" w14:textId="77777777" w:rsidR="004D6640" w:rsidRDefault="004D6640" w:rsidP="004D6640">
            <w:pPr>
              <w:rPr>
                <w:lang w:eastAsia="en-US"/>
              </w:rPr>
            </w:pPr>
            <w:r>
              <w:rPr>
                <w:lang w:eastAsia="en-US"/>
              </w:rPr>
              <w:t>remove_missing_levels &lt;- function(fit, test_data) {</w:t>
            </w:r>
          </w:p>
          <w:p w14:paraId="31EC2C23" w14:textId="77777777" w:rsidR="004D6640" w:rsidRDefault="004D6640" w:rsidP="004D6640">
            <w:pPr>
              <w:rPr>
                <w:lang w:eastAsia="en-US"/>
              </w:rPr>
            </w:pPr>
          </w:p>
          <w:p w14:paraId="4C6603FF" w14:textId="77777777" w:rsidR="004D6640" w:rsidRDefault="004D6640" w:rsidP="004D6640">
            <w:pPr>
              <w:rPr>
                <w:lang w:eastAsia="en-US"/>
              </w:rPr>
            </w:pPr>
            <w:r>
              <w:rPr>
                <w:lang w:eastAsia="en-US"/>
              </w:rPr>
              <w:t xml:space="preserve">  # https://stackoverflow.com/a/39495480/4185785</w:t>
            </w:r>
          </w:p>
          <w:p w14:paraId="00B419D8" w14:textId="77777777" w:rsidR="004D6640" w:rsidRDefault="004D6640" w:rsidP="004D6640">
            <w:pPr>
              <w:rPr>
                <w:lang w:eastAsia="en-US"/>
              </w:rPr>
            </w:pPr>
          </w:p>
          <w:p w14:paraId="18501C88" w14:textId="77777777" w:rsidR="004D6640" w:rsidRDefault="004D6640" w:rsidP="004D6640">
            <w:pPr>
              <w:rPr>
                <w:lang w:eastAsia="en-US"/>
              </w:rPr>
            </w:pPr>
            <w:r>
              <w:rPr>
                <w:lang w:eastAsia="en-US"/>
              </w:rPr>
              <w:t xml:space="preserve">  # drop empty factor levels in test data</w:t>
            </w:r>
          </w:p>
          <w:p w14:paraId="54635590" w14:textId="77777777" w:rsidR="004D6640" w:rsidRDefault="004D6640" w:rsidP="004D6640">
            <w:pPr>
              <w:rPr>
                <w:lang w:eastAsia="en-US"/>
              </w:rPr>
            </w:pPr>
            <w:r>
              <w:rPr>
                <w:lang w:eastAsia="en-US"/>
              </w:rPr>
              <w:t xml:space="preserve">  test_data %&gt;%</w:t>
            </w:r>
          </w:p>
          <w:p w14:paraId="01D65796" w14:textId="77777777" w:rsidR="004D6640" w:rsidRDefault="004D6640" w:rsidP="004D6640">
            <w:pPr>
              <w:rPr>
                <w:lang w:eastAsia="en-US"/>
              </w:rPr>
            </w:pPr>
            <w:r>
              <w:rPr>
                <w:lang w:eastAsia="en-US"/>
              </w:rPr>
              <w:t xml:space="preserve">    droplevels() %&gt;%</w:t>
            </w:r>
          </w:p>
          <w:p w14:paraId="16EABE42" w14:textId="77777777" w:rsidR="004D6640" w:rsidRDefault="004D6640" w:rsidP="004D6640">
            <w:pPr>
              <w:rPr>
                <w:lang w:eastAsia="en-US"/>
              </w:rPr>
            </w:pPr>
            <w:r>
              <w:rPr>
                <w:lang w:eastAsia="en-US"/>
              </w:rPr>
              <w:t xml:space="preserve">    as.data.frame() -&gt; test_data</w:t>
            </w:r>
          </w:p>
          <w:p w14:paraId="46919643" w14:textId="77777777" w:rsidR="004D6640" w:rsidRDefault="004D6640" w:rsidP="004D6640">
            <w:pPr>
              <w:rPr>
                <w:lang w:eastAsia="en-US"/>
              </w:rPr>
            </w:pPr>
          </w:p>
          <w:p w14:paraId="5A3E603B" w14:textId="77777777" w:rsidR="004D6640" w:rsidRDefault="004D6640" w:rsidP="004D6640">
            <w:pPr>
              <w:rPr>
                <w:lang w:eastAsia="en-US"/>
              </w:rPr>
            </w:pPr>
            <w:r>
              <w:rPr>
                <w:lang w:eastAsia="en-US"/>
              </w:rPr>
              <w:t xml:space="preserve">  # 'fit' object structure of 'lm' and 'glmmPQL' is different so we need to</w:t>
            </w:r>
          </w:p>
          <w:p w14:paraId="25FE93BF" w14:textId="77777777" w:rsidR="004D6640" w:rsidRDefault="004D6640" w:rsidP="004D6640">
            <w:pPr>
              <w:rPr>
                <w:lang w:eastAsia="en-US"/>
              </w:rPr>
            </w:pPr>
            <w:r>
              <w:rPr>
                <w:lang w:eastAsia="en-US"/>
              </w:rPr>
              <w:t xml:space="preserve">  # account for it</w:t>
            </w:r>
          </w:p>
          <w:p w14:paraId="3276D7D6" w14:textId="77777777" w:rsidR="004D6640" w:rsidRDefault="004D6640" w:rsidP="004D6640">
            <w:pPr>
              <w:rPr>
                <w:lang w:eastAsia="en-US"/>
              </w:rPr>
            </w:pPr>
            <w:r>
              <w:rPr>
                <w:lang w:eastAsia="en-US"/>
              </w:rPr>
              <w:t xml:space="preserve">  if (any(class(fit) == "glmmPQL")) {</w:t>
            </w:r>
          </w:p>
          <w:p w14:paraId="1442F13B" w14:textId="77777777" w:rsidR="004D6640" w:rsidRDefault="004D6640" w:rsidP="004D6640">
            <w:pPr>
              <w:rPr>
                <w:lang w:eastAsia="en-US"/>
              </w:rPr>
            </w:pPr>
            <w:r>
              <w:rPr>
                <w:lang w:eastAsia="en-US"/>
              </w:rPr>
              <w:t xml:space="preserve">    # Obtain factor predictors in the model and their levels</w:t>
            </w:r>
          </w:p>
          <w:p w14:paraId="672D18A8" w14:textId="77777777" w:rsidR="004D6640" w:rsidRDefault="004D6640" w:rsidP="004D6640">
            <w:pPr>
              <w:rPr>
                <w:lang w:eastAsia="en-US"/>
              </w:rPr>
            </w:pPr>
            <w:r>
              <w:rPr>
                <w:lang w:eastAsia="en-US"/>
              </w:rPr>
              <w:t xml:space="preserve">    factors &lt;- (gsub("[-^0-9]|as.factor|\\(|\\)", "",</w:t>
            </w:r>
          </w:p>
          <w:p w14:paraId="4817D606" w14:textId="77777777" w:rsidR="004D6640" w:rsidRDefault="004D6640" w:rsidP="004D6640">
            <w:pPr>
              <w:rPr>
                <w:lang w:eastAsia="en-US"/>
              </w:rPr>
            </w:pPr>
            <w:r>
              <w:rPr>
                <w:lang w:eastAsia="en-US"/>
              </w:rPr>
              <w:t xml:space="preserve">                     names(unlist(fit$contrasts))))</w:t>
            </w:r>
          </w:p>
          <w:p w14:paraId="557A7AB9" w14:textId="77777777" w:rsidR="004D6640" w:rsidRDefault="004D6640" w:rsidP="004D6640">
            <w:pPr>
              <w:rPr>
                <w:lang w:eastAsia="en-US"/>
              </w:rPr>
            </w:pPr>
            <w:r>
              <w:rPr>
                <w:lang w:eastAsia="en-US"/>
              </w:rPr>
              <w:t xml:space="preserve">    # do nothing if no factors are present</w:t>
            </w:r>
          </w:p>
          <w:p w14:paraId="56C2DD2D" w14:textId="77777777" w:rsidR="004D6640" w:rsidRDefault="004D6640" w:rsidP="004D6640">
            <w:pPr>
              <w:rPr>
                <w:lang w:eastAsia="en-US"/>
              </w:rPr>
            </w:pPr>
            <w:r>
              <w:rPr>
                <w:lang w:eastAsia="en-US"/>
              </w:rPr>
              <w:t xml:space="preserve">    if (length(factors) == 0) {</w:t>
            </w:r>
          </w:p>
          <w:p w14:paraId="0CABFC9D" w14:textId="77777777" w:rsidR="004D6640" w:rsidRDefault="004D6640" w:rsidP="004D6640">
            <w:pPr>
              <w:rPr>
                <w:lang w:eastAsia="en-US"/>
              </w:rPr>
            </w:pPr>
            <w:r>
              <w:rPr>
                <w:lang w:eastAsia="en-US"/>
              </w:rPr>
              <w:lastRenderedPageBreak/>
              <w:t xml:space="preserve">      return(test_data)</w:t>
            </w:r>
          </w:p>
          <w:p w14:paraId="3D06D0C7" w14:textId="77777777" w:rsidR="004D6640" w:rsidRDefault="004D6640" w:rsidP="004D6640">
            <w:pPr>
              <w:rPr>
                <w:lang w:eastAsia="en-US"/>
              </w:rPr>
            </w:pPr>
            <w:r>
              <w:rPr>
                <w:lang w:eastAsia="en-US"/>
              </w:rPr>
              <w:t xml:space="preserve">    }</w:t>
            </w:r>
          </w:p>
          <w:p w14:paraId="49842F8B" w14:textId="77777777" w:rsidR="004D6640" w:rsidRDefault="004D6640" w:rsidP="004D6640">
            <w:pPr>
              <w:rPr>
                <w:lang w:eastAsia="en-US"/>
              </w:rPr>
            </w:pPr>
          </w:p>
          <w:p w14:paraId="6F20CBBF" w14:textId="77777777" w:rsidR="004D6640" w:rsidRDefault="004D6640" w:rsidP="004D6640">
            <w:pPr>
              <w:rPr>
                <w:lang w:eastAsia="en-US"/>
              </w:rPr>
            </w:pPr>
            <w:r>
              <w:rPr>
                <w:lang w:eastAsia="en-US"/>
              </w:rPr>
              <w:t xml:space="preserve">    map(fit$contrasts, function(x) names(unmatrix(x))) %&gt;%</w:t>
            </w:r>
          </w:p>
          <w:p w14:paraId="58355FF0" w14:textId="77777777" w:rsidR="004D6640" w:rsidRDefault="004D6640" w:rsidP="004D6640">
            <w:pPr>
              <w:rPr>
                <w:lang w:eastAsia="en-US"/>
              </w:rPr>
            </w:pPr>
            <w:r>
              <w:rPr>
                <w:lang w:eastAsia="en-US"/>
              </w:rPr>
              <w:t xml:space="preserve">      unlist() -&gt; factor_levels</w:t>
            </w:r>
          </w:p>
          <w:p w14:paraId="12AE5647" w14:textId="77777777" w:rsidR="004D6640" w:rsidRDefault="004D6640" w:rsidP="004D6640">
            <w:pPr>
              <w:rPr>
                <w:lang w:eastAsia="en-US"/>
              </w:rPr>
            </w:pPr>
            <w:r>
              <w:rPr>
                <w:lang w:eastAsia="en-US"/>
              </w:rPr>
              <w:t xml:space="preserve">    factor_levels %&gt;% str_split(":", simplify = TRUE) %&gt;%</w:t>
            </w:r>
          </w:p>
          <w:p w14:paraId="45309E56" w14:textId="77777777" w:rsidR="004D6640" w:rsidRDefault="004D6640" w:rsidP="004D6640">
            <w:pPr>
              <w:rPr>
                <w:lang w:eastAsia="en-US"/>
              </w:rPr>
            </w:pPr>
            <w:r>
              <w:rPr>
                <w:lang w:eastAsia="en-US"/>
              </w:rPr>
              <w:t xml:space="preserve">      extract(, 1) -&gt; factor_levels</w:t>
            </w:r>
          </w:p>
          <w:p w14:paraId="75371A16" w14:textId="77777777" w:rsidR="004D6640" w:rsidRDefault="004D6640" w:rsidP="004D6640">
            <w:pPr>
              <w:rPr>
                <w:lang w:eastAsia="en-US"/>
              </w:rPr>
            </w:pPr>
          </w:p>
          <w:p w14:paraId="5DF0BDD2" w14:textId="77777777" w:rsidR="004D6640" w:rsidRDefault="004D6640" w:rsidP="004D6640">
            <w:pPr>
              <w:rPr>
                <w:lang w:eastAsia="en-US"/>
              </w:rPr>
            </w:pPr>
            <w:r>
              <w:rPr>
                <w:lang w:eastAsia="en-US"/>
              </w:rPr>
              <w:t xml:space="preserve">    model_factors &lt;- as.data.frame(cbind(factors, factor_levels))</w:t>
            </w:r>
          </w:p>
          <w:p w14:paraId="77AEF6A1" w14:textId="77777777" w:rsidR="004D6640" w:rsidRDefault="004D6640" w:rsidP="004D6640">
            <w:pPr>
              <w:rPr>
                <w:lang w:eastAsia="en-US"/>
              </w:rPr>
            </w:pPr>
            <w:r>
              <w:rPr>
                <w:lang w:eastAsia="en-US"/>
              </w:rPr>
              <w:t xml:space="preserve">  } else {</w:t>
            </w:r>
          </w:p>
          <w:p w14:paraId="0E387A6C" w14:textId="77777777" w:rsidR="004D6640" w:rsidRDefault="004D6640" w:rsidP="004D6640">
            <w:pPr>
              <w:rPr>
                <w:lang w:eastAsia="en-US"/>
              </w:rPr>
            </w:pPr>
            <w:r>
              <w:rPr>
                <w:lang w:eastAsia="en-US"/>
              </w:rPr>
              <w:t xml:space="preserve">    # Obtain factor predictors in the model and their levels</w:t>
            </w:r>
          </w:p>
          <w:p w14:paraId="27BD457F" w14:textId="77777777" w:rsidR="004D6640" w:rsidRDefault="004D6640" w:rsidP="004D6640">
            <w:pPr>
              <w:rPr>
                <w:lang w:eastAsia="en-US"/>
              </w:rPr>
            </w:pPr>
            <w:r>
              <w:rPr>
                <w:lang w:eastAsia="en-US"/>
              </w:rPr>
              <w:t xml:space="preserve">    factors &lt;- (gsub("[-^0-9]|as.factor|\\(|\\)", "",</w:t>
            </w:r>
          </w:p>
          <w:p w14:paraId="231FDED2" w14:textId="77777777" w:rsidR="004D6640" w:rsidRDefault="004D6640" w:rsidP="004D6640">
            <w:pPr>
              <w:rPr>
                <w:lang w:eastAsia="en-US"/>
              </w:rPr>
            </w:pPr>
            <w:r>
              <w:rPr>
                <w:lang w:eastAsia="en-US"/>
              </w:rPr>
              <w:t xml:space="preserve">                     names(unlist(fit$xlevels))))</w:t>
            </w:r>
          </w:p>
          <w:p w14:paraId="18B3F549" w14:textId="77777777" w:rsidR="004D6640" w:rsidRDefault="004D6640" w:rsidP="004D6640">
            <w:pPr>
              <w:rPr>
                <w:lang w:eastAsia="en-US"/>
              </w:rPr>
            </w:pPr>
            <w:r>
              <w:rPr>
                <w:lang w:eastAsia="en-US"/>
              </w:rPr>
              <w:t xml:space="preserve">    # do nothing if no factors are present</w:t>
            </w:r>
          </w:p>
          <w:p w14:paraId="4AD5A093" w14:textId="77777777" w:rsidR="004D6640" w:rsidRDefault="004D6640" w:rsidP="004D6640">
            <w:pPr>
              <w:rPr>
                <w:lang w:eastAsia="en-US"/>
              </w:rPr>
            </w:pPr>
            <w:r>
              <w:rPr>
                <w:lang w:eastAsia="en-US"/>
              </w:rPr>
              <w:t xml:space="preserve">    if (length(factors) == 0) {</w:t>
            </w:r>
          </w:p>
          <w:p w14:paraId="007E03F1" w14:textId="77777777" w:rsidR="004D6640" w:rsidRDefault="004D6640" w:rsidP="004D6640">
            <w:pPr>
              <w:rPr>
                <w:lang w:eastAsia="en-US"/>
              </w:rPr>
            </w:pPr>
            <w:r>
              <w:rPr>
                <w:lang w:eastAsia="en-US"/>
              </w:rPr>
              <w:t xml:space="preserve">      return(test_data)</w:t>
            </w:r>
          </w:p>
          <w:p w14:paraId="7D69F489" w14:textId="77777777" w:rsidR="004D6640" w:rsidRDefault="004D6640" w:rsidP="004D6640">
            <w:pPr>
              <w:rPr>
                <w:lang w:eastAsia="en-US"/>
              </w:rPr>
            </w:pPr>
            <w:r>
              <w:rPr>
                <w:lang w:eastAsia="en-US"/>
              </w:rPr>
              <w:t xml:space="preserve">    }</w:t>
            </w:r>
          </w:p>
          <w:p w14:paraId="64D7309E" w14:textId="77777777" w:rsidR="004D6640" w:rsidRDefault="004D6640" w:rsidP="004D6640">
            <w:pPr>
              <w:rPr>
                <w:lang w:eastAsia="en-US"/>
              </w:rPr>
            </w:pPr>
          </w:p>
          <w:p w14:paraId="2E7104BA" w14:textId="77777777" w:rsidR="004D6640" w:rsidRDefault="004D6640" w:rsidP="004D6640">
            <w:pPr>
              <w:rPr>
                <w:lang w:eastAsia="en-US"/>
              </w:rPr>
            </w:pPr>
            <w:r>
              <w:rPr>
                <w:lang w:eastAsia="en-US"/>
              </w:rPr>
              <w:t xml:space="preserve">    factor_levels &lt;- unname(unlist(fit$xlevels))</w:t>
            </w:r>
          </w:p>
          <w:p w14:paraId="40CF198E" w14:textId="77777777" w:rsidR="004D6640" w:rsidRDefault="004D6640" w:rsidP="004D6640">
            <w:pPr>
              <w:rPr>
                <w:lang w:eastAsia="en-US"/>
              </w:rPr>
            </w:pPr>
            <w:r>
              <w:rPr>
                <w:lang w:eastAsia="en-US"/>
              </w:rPr>
              <w:t xml:space="preserve">    model_factors &lt;- as.data.frame(cbind(factors, factor_levels))</w:t>
            </w:r>
          </w:p>
          <w:p w14:paraId="64142916" w14:textId="77777777" w:rsidR="004D6640" w:rsidRDefault="004D6640" w:rsidP="004D6640">
            <w:pPr>
              <w:rPr>
                <w:lang w:eastAsia="en-US"/>
              </w:rPr>
            </w:pPr>
            <w:r>
              <w:rPr>
                <w:lang w:eastAsia="en-US"/>
              </w:rPr>
              <w:t xml:space="preserve">  }</w:t>
            </w:r>
          </w:p>
          <w:p w14:paraId="74791C49" w14:textId="77777777" w:rsidR="004D6640" w:rsidRDefault="004D6640" w:rsidP="004D6640">
            <w:pPr>
              <w:rPr>
                <w:lang w:eastAsia="en-US"/>
              </w:rPr>
            </w:pPr>
          </w:p>
          <w:p w14:paraId="653F20EA" w14:textId="77777777" w:rsidR="004D6640" w:rsidRDefault="004D6640" w:rsidP="004D6640">
            <w:pPr>
              <w:rPr>
                <w:lang w:eastAsia="en-US"/>
              </w:rPr>
            </w:pPr>
            <w:r>
              <w:rPr>
                <w:lang w:eastAsia="en-US"/>
              </w:rPr>
              <w:t xml:space="preserve">  # Select column names in test data that are factor predictors in</w:t>
            </w:r>
          </w:p>
          <w:p w14:paraId="41DEAFB6" w14:textId="77777777" w:rsidR="004D6640" w:rsidRDefault="004D6640" w:rsidP="004D6640">
            <w:pPr>
              <w:rPr>
                <w:lang w:eastAsia="en-US"/>
              </w:rPr>
            </w:pPr>
            <w:r>
              <w:rPr>
                <w:lang w:eastAsia="en-US"/>
              </w:rPr>
              <w:t xml:space="preserve">  # trained model</w:t>
            </w:r>
          </w:p>
          <w:p w14:paraId="1707B8E1" w14:textId="77777777" w:rsidR="004D6640" w:rsidRDefault="004D6640" w:rsidP="004D6640">
            <w:pPr>
              <w:rPr>
                <w:lang w:eastAsia="en-US"/>
              </w:rPr>
            </w:pPr>
          </w:p>
          <w:p w14:paraId="1E4C4876" w14:textId="77777777" w:rsidR="004D6640" w:rsidRDefault="004D6640" w:rsidP="004D6640">
            <w:pPr>
              <w:rPr>
                <w:lang w:eastAsia="en-US"/>
              </w:rPr>
            </w:pPr>
            <w:r>
              <w:rPr>
                <w:lang w:eastAsia="en-US"/>
              </w:rPr>
              <w:t xml:space="preserve">  predictors &lt;- names(test_data[names(test_data) %in% factors])</w:t>
            </w:r>
          </w:p>
          <w:p w14:paraId="6F849D99" w14:textId="77777777" w:rsidR="004D6640" w:rsidRDefault="004D6640" w:rsidP="004D6640">
            <w:pPr>
              <w:rPr>
                <w:lang w:eastAsia="en-US"/>
              </w:rPr>
            </w:pPr>
          </w:p>
          <w:p w14:paraId="4D9EE267" w14:textId="77777777" w:rsidR="004D6640" w:rsidRDefault="004D6640" w:rsidP="004D6640">
            <w:pPr>
              <w:rPr>
                <w:lang w:eastAsia="en-US"/>
              </w:rPr>
            </w:pPr>
            <w:r>
              <w:rPr>
                <w:lang w:eastAsia="en-US"/>
              </w:rPr>
              <w:t xml:space="preserve">  # For each factor predictor in your data, if the level is not in the model,</w:t>
            </w:r>
          </w:p>
          <w:p w14:paraId="636071F1" w14:textId="77777777" w:rsidR="004D6640" w:rsidRDefault="004D6640" w:rsidP="004D6640">
            <w:pPr>
              <w:rPr>
                <w:lang w:eastAsia="en-US"/>
              </w:rPr>
            </w:pPr>
            <w:r>
              <w:rPr>
                <w:lang w:eastAsia="en-US"/>
              </w:rPr>
              <w:t xml:space="preserve">  # set the value to NA</w:t>
            </w:r>
          </w:p>
          <w:p w14:paraId="0600134E" w14:textId="77777777" w:rsidR="004D6640" w:rsidRDefault="004D6640" w:rsidP="004D6640">
            <w:pPr>
              <w:rPr>
                <w:lang w:eastAsia="en-US"/>
              </w:rPr>
            </w:pPr>
          </w:p>
          <w:p w14:paraId="4BF14844" w14:textId="77777777" w:rsidR="004D6640" w:rsidRDefault="004D6640" w:rsidP="004D6640">
            <w:pPr>
              <w:rPr>
                <w:lang w:eastAsia="en-US"/>
              </w:rPr>
            </w:pPr>
            <w:r>
              <w:rPr>
                <w:lang w:eastAsia="en-US"/>
              </w:rPr>
              <w:t xml:space="preserve">  for (i in 1:length(predictors)) {</w:t>
            </w:r>
          </w:p>
          <w:p w14:paraId="026E23A3" w14:textId="77777777" w:rsidR="004D6640" w:rsidRDefault="004D6640" w:rsidP="004D6640">
            <w:pPr>
              <w:rPr>
                <w:lang w:eastAsia="en-US"/>
              </w:rPr>
            </w:pPr>
            <w:r>
              <w:rPr>
                <w:lang w:eastAsia="en-US"/>
              </w:rPr>
              <w:t xml:space="preserve">    found &lt;- test_data[, predictors[i]] %in% model_factors[</w:t>
            </w:r>
          </w:p>
          <w:p w14:paraId="5659C9E7" w14:textId="77777777" w:rsidR="004D6640" w:rsidRDefault="004D6640" w:rsidP="004D6640">
            <w:pPr>
              <w:rPr>
                <w:lang w:eastAsia="en-US"/>
              </w:rPr>
            </w:pPr>
            <w:r>
              <w:rPr>
                <w:lang w:eastAsia="en-US"/>
              </w:rPr>
              <w:t xml:space="preserve">      model_factors$factors == predictors[i], ]$factor_levels</w:t>
            </w:r>
          </w:p>
          <w:p w14:paraId="4DA38AC5" w14:textId="77777777" w:rsidR="004D6640" w:rsidRDefault="004D6640" w:rsidP="004D6640">
            <w:pPr>
              <w:rPr>
                <w:lang w:eastAsia="en-US"/>
              </w:rPr>
            </w:pPr>
            <w:r>
              <w:rPr>
                <w:lang w:eastAsia="en-US"/>
              </w:rPr>
              <w:t xml:space="preserve">    if (any(!found)) {</w:t>
            </w:r>
          </w:p>
          <w:p w14:paraId="160F8EF8" w14:textId="77777777" w:rsidR="004D6640" w:rsidRDefault="004D6640" w:rsidP="004D6640">
            <w:pPr>
              <w:rPr>
                <w:lang w:eastAsia="en-US"/>
              </w:rPr>
            </w:pPr>
            <w:r>
              <w:rPr>
                <w:lang w:eastAsia="en-US"/>
              </w:rPr>
              <w:t xml:space="preserve">      # track which variable</w:t>
            </w:r>
          </w:p>
          <w:p w14:paraId="6DEC8D0B" w14:textId="77777777" w:rsidR="004D6640" w:rsidRDefault="004D6640" w:rsidP="004D6640">
            <w:pPr>
              <w:rPr>
                <w:lang w:eastAsia="en-US"/>
              </w:rPr>
            </w:pPr>
            <w:r>
              <w:rPr>
                <w:lang w:eastAsia="en-US"/>
              </w:rPr>
              <w:t xml:space="preserve">      var &lt;- predictors[i]</w:t>
            </w:r>
          </w:p>
          <w:p w14:paraId="26EBCDBE" w14:textId="77777777" w:rsidR="004D6640" w:rsidRDefault="004D6640" w:rsidP="004D6640">
            <w:pPr>
              <w:rPr>
                <w:lang w:eastAsia="en-US"/>
              </w:rPr>
            </w:pPr>
            <w:r>
              <w:rPr>
                <w:lang w:eastAsia="en-US"/>
              </w:rPr>
              <w:t xml:space="preserve">      # set to NA</w:t>
            </w:r>
          </w:p>
          <w:p w14:paraId="3F40B77B" w14:textId="77777777" w:rsidR="004D6640" w:rsidRDefault="004D6640" w:rsidP="004D6640">
            <w:pPr>
              <w:rPr>
                <w:lang w:eastAsia="en-US"/>
              </w:rPr>
            </w:pPr>
            <w:r>
              <w:rPr>
                <w:lang w:eastAsia="en-US"/>
              </w:rPr>
              <w:t xml:space="preserve">      test_data[!found, predictors[i]] &lt;- NA</w:t>
            </w:r>
          </w:p>
          <w:p w14:paraId="30CBD223" w14:textId="77777777" w:rsidR="004D6640" w:rsidRDefault="004D6640" w:rsidP="004D6640">
            <w:pPr>
              <w:rPr>
                <w:lang w:eastAsia="en-US"/>
              </w:rPr>
            </w:pPr>
            <w:r>
              <w:rPr>
                <w:lang w:eastAsia="en-US"/>
              </w:rPr>
              <w:t xml:space="preserve">      # drop empty factor levels in test data</w:t>
            </w:r>
          </w:p>
          <w:p w14:paraId="16494423" w14:textId="77777777" w:rsidR="004D6640" w:rsidRDefault="004D6640" w:rsidP="004D6640">
            <w:pPr>
              <w:rPr>
                <w:lang w:eastAsia="en-US"/>
              </w:rPr>
            </w:pPr>
            <w:r>
              <w:rPr>
                <w:lang w:eastAsia="en-US"/>
              </w:rPr>
              <w:t xml:space="preserve">      test_data %&gt;%</w:t>
            </w:r>
          </w:p>
          <w:p w14:paraId="13C7A7C4" w14:textId="77777777" w:rsidR="004D6640" w:rsidRDefault="004D6640" w:rsidP="004D6640">
            <w:pPr>
              <w:rPr>
                <w:lang w:eastAsia="en-US"/>
              </w:rPr>
            </w:pPr>
            <w:r>
              <w:rPr>
                <w:lang w:eastAsia="en-US"/>
              </w:rPr>
              <w:t xml:space="preserve">        droplevels() -&gt; test_data</w:t>
            </w:r>
          </w:p>
          <w:p w14:paraId="6D7BD4C1" w14:textId="77777777" w:rsidR="004D6640" w:rsidRDefault="004D6640" w:rsidP="004D6640">
            <w:pPr>
              <w:rPr>
                <w:lang w:eastAsia="en-US"/>
              </w:rPr>
            </w:pPr>
            <w:r>
              <w:rPr>
                <w:lang w:eastAsia="en-US"/>
              </w:rPr>
              <w:t xml:space="preserve">      # issue warning to console</w:t>
            </w:r>
          </w:p>
          <w:p w14:paraId="429DE60D" w14:textId="77777777" w:rsidR="004D6640" w:rsidRDefault="004D6640" w:rsidP="004D6640">
            <w:pPr>
              <w:rPr>
                <w:lang w:eastAsia="en-US"/>
              </w:rPr>
            </w:pPr>
            <w:r>
              <w:rPr>
                <w:lang w:eastAsia="en-US"/>
              </w:rPr>
              <w:t xml:space="preserve">      message(sprintf(paste0("Setting missing levels in '%s', only present",</w:t>
            </w:r>
          </w:p>
          <w:p w14:paraId="3E8F56F7" w14:textId="77777777" w:rsidR="004D6640" w:rsidRDefault="004D6640" w:rsidP="004D6640">
            <w:pPr>
              <w:rPr>
                <w:lang w:eastAsia="en-US"/>
              </w:rPr>
            </w:pPr>
            <w:r>
              <w:rPr>
                <w:lang w:eastAsia="en-US"/>
              </w:rPr>
              <w:t xml:space="preserve">                             " in test data but missing in train data,",</w:t>
            </w:r>
          </w:p>
          <w:p w14:paraId="1C081E32" w14:textId="77777777" w:rsidR="004D6640" w:rsidRDefault="004D6640" w:rsidP="004D6640">
            <w:pPr>
              <w:rPr>
                <w:lang w:eastAsia="en-US"/>
              </w:rPr>
            </w:pPr>
            <w:r>
              <w:rPr>
                <w:lang w:eastAsia="en-US"/>
              </w:rPr>
              <w:t xml:space="preserve">                             " to 'NA'."),</w:t>
            </w:r>
          </w:p>
          <w:p w14:paraId="7E7B1D2E" w14:textId="77777777" w:rsidR="004D6640" w:rsidRDefault="004D6640" w:rsidP="004D6640">
            <w:pPr>
              <w:rPr>
                <w:lang w:eastAsia="en-US"/>
              </w:rPr>
            </w:pPr>
            <w:r>
              <w:rPr>
                <w:lang w:eastAsia="en-US"/>
              </w:rPr>
              <w:t xml:space="preserve">                      var))</w:t>
            </w:r>
          </w:p>
          <w:p w14:paraId="541B76AE" w14:textId="77777777" w:rsidR="004D6640" w:rsidRDefault="004D6640" w:rsidP="004D6640">
            <w:pPr>
              <w:rPr>
                <w:lang w:eastAsia="en-US"/>
              </w:rPr>
            </w:pPr>
            <w:r>
              <w:rPr>
                <w:lang w:eastAsia="en-US"/>
              </w:rPr>
              <w:t xml:space="preserve">    }</w:t>
            </w:r>
          </w:p>
          <w:p w14:paraId="3CA4CC8D" w14:textId="77777777" w:rsidR="004D6640" w:rsidRDefault="004D6640" w:rsidP="004D6640">
            <w:pPr>
              <w:rPr>
                <w:lang w:eastAsia="en-US"/>
              </w:rPr>
            </w:pPr>
            <w:r>
              <w:rPr>
                <w:lang w:eastAsia="en-US"/>
              </w:rPr>
              <w:lastRenderedPageBreak/>
              <w:t xml:space="preserve">  }</w:t>
            </w:r>
          </w:p>
          <w:p w14:paraId="194800D0" w14:textId="77777777" w:rsidR="004D6640" w:rsidRDefault="004D6640" w:rsidP="004D6640">
            <w:pPr>
              <w:rPr>
                <w:lang w:eastAsia="en-US"/>
              </w:rPr>
            </w:pPr>
            <w:r>
              <w:rPr>
                <w:lang w:eastAsia="en-US"/>
              </w:rPr>
              <w:t xml:space="preserve">  return(test_data)</w:t>
            </w:r>
          </w:p>
          <w:p w14:paraId="7A53D8E4" w14:textId="77777777" w:rsidR="004D6640" w:rsidRDefault="004D6640" w:rsidP="004D6640">
            <w:pPr>
              <w:rPr>
                <w:lang w:eastAsia="en-US"/>
              </w:rPr>
            </w:pPr>
            <w:r>
              <w:rPr>
                <w:lang w:eastAsia="en-US"/>
              </w:rPr>
              <w:t>}</w:t>
            </w:r>
          </w:p>
          <w:p w14:paraId="7DB49EE8" w14:textId="77777777" w:rsidR="004D6640" w:rsidRDefault="004D6640" w:rsidP="004D6640">
            <w:pPr>
              <w:rPr>
                <w:lang w:eastAsia="en-US"/>
              </w:rPr>
            </w:pPr>
            <w:r>
              <w:rPr>
                <w:lang w:eastAsia="en-US"/>
              </w:rPr>
              <w:t>```</w:t>
            </w:r>
          </w:p>
          <w:p w14:paraId="154122B2" w14:textId="77777777" w:rsidR="004D6640" w:rsidRDefault="004D6640" w:rsidP="004D6640">
            <w:pPr>
              <w:rPr>
                <w:lang w:eastAsia="en-US"/>
              </w:rPr>
            </w:pPr>
          </w:p>
          <w:p w14:paraId="7EDCB63D" w14:textId="77777777" w:rsidR="004D6640" w:rsidRDefault="004D6640" w:rsidP="004D6640">
            <w:pPr>
              <w:rPr>
                <w:lang w:eastAsia="en-US"/>
              </w:rPr>
            </w:pPr>
          </w:p>
          <w:p w14:paraId="74484F79" w14:textId="77777777" w:rsidR="004D6640" w:rsidRDefault="004D6640" w:rsidP="004D6640">
            <w:pPr>
              <w:rPr>
                <w:lang w:eastAsia="en-US"/>
              </w:rPr>
            </w:pPr>
            <w:r>
              <w:rPr>
                <w:lang w:eastAsia="en-US"/>
              </w:rPr>
              <w:t>Run model against test set, using simple fit, no interaction. Use the model created above. Run against test data set and remove missing levels, otherwise, predict will fail if there are levels in test that weren't encountered in train.</w:t>
            </w:r>
          </w:p>
          <w:p w14:paraId="151DC4FA" w14:textId="77777777" w:rsidR="004D6640" w:rsidRDefault="004D6640" w:rsidP="004D6640">
            <w:pPr>
              <w:rPr>
                <w:lang w:eastAsia="en-US"/>
              </w:rPr>
            </w:pPr>
            <w:r>
              <w:rPr>
                <w:lang w:eastAsia="en-US"/>
              </w:rPr>
              <w:t>```{r}</w:t>
            </w:r>
          </w:p>
          <w:p w14:paraId="321A7394" w14:textId="77777777" w:rsidR="004D6640" w:rsidRDefault="004D6640" w:rsidP="004D6640">
            <w:pPr>
              <w:rPr>
                <w:lang w:eastAsia="en-US"/>
              </w:rPr>
            </w:pPr>
            <w:r>
              <w:rPr>
                <w:lang w:eastAsia="en-US"/>
              </w:rPr>
              <w:t>#Run model from training set on test set</w:t>
            </w:r>
          </w:p>
          <w:p w14:paraId="3BD0B68E" w14:textId="77777777" w:rsidR="004D6640" w:rsidRDefault="004D6640" w:rsidP="004D6640">
            <w:pPr>
              <w:rPr>
                <w:lang w:eastAsia="en-US"/>
              </w:rPr>
            </w:pPr>
            <w:r>
              <w:rPr>
                <w:lang w:eastAsia="en-US"/>
              </w:rPr>
              <w:t>set.seed(9560)</w:t>
            </w:r>
          </w:p>
          <w:p w14:paraId="50F82B7E" w14:textId="77777777" w:rsidR="004D6640" w:rsidRDefault="004D6640" w:rsidP="004D6640">
            <w:pPr>
              <w:rPr>
                <w:lang w:eastAsia="en-US"/>
              </w:rPr>
            </w:pPr>
            <w:r>
              <w:rPr>
                <w:lang w:eastAsia="en-US"/>
              </w:rPr>
              <w:t>#fit.pred1 &lt;- predict(glm.simple, newdata = remove_missing_levels(fit=glm.simple, test_data = test), type = "response")</w:t>
            </w:r>
          </w:p>
          <w:p w14:paraId="5BA96CAB" w14:textId="77777777" w:rsidR="004D6640" w:rsidRDefault="004D6640" w:rsidP="004D6640">
            <w:pPr>
              <w:rPr>
                <w:lang w:eastAsia="en-US"/>
              </w:rPr>
            </w:pPr>
            <w:r>
              <w:rPr>
                <w:lang w:eastAsia="en-US"/>
              </w:rPr>
              <w:t>fit.pred1 &lt;- predict(glm.simple, newdata = test, type = "response")</w:t>
            </w:r>
          </w:p>
          <w:p w14:paraId="0DBACB8B" w14:textId="77777777" w:rsidR="004D6640" w:rsidRDefault="004D6640" w:rsidP="004D6640">
            <w:pPr>
              <w:rPr>
                <w:lang w:eastAsia="en-US"/>
              </w:rPr>
            </w:pPr>
          </w:p>
          <w:p w14:paraId="521F4ACB" w14:textId="77777777" w:rsidR="004D6640" w:rsidRDefault="004D6640" w:rsidP="004D6640">
            <w:pPr>
              <w:rPr>
                <w:lang w:eastAsia="en-US"/>
              </w:rPr>
            </w:pPr>
            <w:r>
              <w:rPr>
                <w:lang w:eastAsia="en-US"/>
              </w:rPr>
              <w:t>#ROC curves</w:t>
            </w:r>
          </w:p>
          <w:p w14:paraId="15852989" w14:textId="77777777" w:rsidR="004D6640" w:rsidRDefault="004D6640" w:rsidP="004D6640">
            <w:pPr>
              <w:rPr>
                <w:lang w:eastAsia="en-US"/>
              </w:rPr>
            </w:pPr>
            <w:r>
              <w:rPr>
                <w:lang w:eastAsia="en-US"/>
              </w:rPr>
              <w:t>pred1 &lt;- prediction(fit.pred1, test.y)</w:t>
            </w:r>
          </w:p>
          <w:p w14:paraId="309733CE" w14:textId="77777777" w:rsidR="004D6640" w:rsidRDefault="004D6640" w:rsidP="004D6640">
            <w:pPr>
              <w:rPr>
                <w:lang w:eastAsia="en-US"/>
              </w:rPr>
            </w:pPr>
            <w:r>
              <w:rPr>
                <w:lang w:eastAsia="en-US"/>
              </w:rPr>
              <w:t>roc.perf1 = performance(pred1, measure = "tpr", x.measure = "fpr")</w:t>
            </w:r>
          </w:p>
          <w:p w14:paraId="33AB20CE" w14:textId="77777777" w:rsidR="004D6640" w:rsidRDefault="004D6640" w:rsidP="004D6640">
            <w:pPr>
              <w:rPr>
                <w:lang w:eastAsia="en-US"/>
              </w:rPr>
            </w:pPr>
            <w:r>
              <w:rPr>
                <w:lang w:eastAsia="en-US"/>
              </w:rPr>
              <w:t>auc.val1 &lt;- performance(pred1, measure = "auc")</w:t>
            </w:r>
          </w:p>
          <w:p w14:paraId="471656CD" w14:textId="77777777" w:rsidR="004D6640" w:rsidRDefault="004D6640" w:rsidP="004D6640">
            <w:pPr>
              <w:rPr>
                <w:lang w:eastAsia="en-US"/>
              </w:rPr>
            </w:pPr>
            <w:r>
              <w:rPr>
                <w:lang w:eastAsia="en-US"/>
              </w:rPr>
              <w:t>auc.val1 &lt;- auc.val1@y.values</w:t>
            </w:r>
          </w:p>
          <w:p w14:paraId="3F0CD9C1" w14:textId="77777777" w:rsidR="004D6640" w:rsidRDefault="004D6640" w:rsidP="004D6640">
            <w:pPr>
              <w:rPr>
                <w:lang w:eastAsia="en-US"/>
              </w:rPr>
            </w:pPr>
            <w:r>
              <w:rPr>
                <w:lang w:eastAsia="en-US"/>
              </w:rPr>
              <w:t>plot(roc.perf1)</w:t>
            </w:r>
          </w:p>
          <w:p w14:paraId="6B0A8E70" w14:textId="77777777" w:rsidR="004D6640" w:rsidRDefault="004D6640" w:rsidP="004D6640">
            <w:pPr>
              <w:rPr>
                <w:lang w:eastAsia="en-US"/>
              </w:rPr>
            </w:pPr>
            <w:r>
              <w:rPr>
                <w:lang w:eastAsia="en-US"/>
              </w:rPr>
              <w:t>abline(a=0, b= 1)</w:t>
            </w:r>
          </w:p>
          <w:p w14:paraId="0F0749EA" w14:textId="77777777" w:rsidR="004D6640" w:rsidRDefault="004D6640" w:rsidP="004D6640">
            <w:pPr>
              <w:rPr>
                <w:lang w:eastAsia="en-US"/>
              </w:rPr>
            </w:pPr>
            <w:r>
              <w:rPr>
                <w:lang w:eastAsia="en-US"/>
              </w:rPr>
              <w:t>text(x = .40, y = .6,paste("AUC = ", round(auc.val1[[1]],3), sep = ""))</w:t>
            </w:r>
          </w:p>
          <w:p w14:paraId="25AB46CA" w14:textId="77777777" w:rsidR="004D6640" w:rsidRDefault="004D6640" w:rsidP="004D6640">
            <w:pPr>
              <w:rPr>
                <w:lang w:eastAsia="en-US"/>
              </w:rPr>
            </w:pPr>
            <w:r>
              <w:rPr>
                <w:lang w:eastAsia="en-US"/>
              </w:rPr>
              <w:t>```</w:t>
            </w:r>
          </w:p>
          <w:p w14:paraId="36C77060" w14:textId="77777777" w:rsidR="004D6640" w:rsidRDefault="004D6640" w:rsidP="004D6640">
            <w:pPr>
              <w:rPr>
                <w:lang w:eastAsia="en-US"/>
              </w:rPr>
            </w:pPr>
          </w:p>
          <w:p w14:paraId="1C2EE72C" w14:textId="77777777" w:rsidR="004D6640" w:rsidRDefault="004D6640" w:rsidP="004D6640">
            <w:pPr>
              <w:rPr>
                <w:lang w:eastAsia="en-US"/>
              </w:rPr>
            </w:pPr>
            <w:r>
              <w:rPr>
                <w:lang w:eastAsia="en-US"/>
              </w:rPr>
              <w:t>### Desiscion Tree</w:t>
            </w:r>
          </w:p>
          <w:p w14:paraId="4E6743B9" w14:textId="77777777" w:rsidR="004D6640" w:rsidRDefault="004D6640" w:rsidP="004D6640">
            <w:pPr>
              <w:rPr>
                <w:lang w:eastAsia="en-US"/>
              </w:rPr>
            </w:pPr>
            <w:r>
              <w:rPr>
                <w:lang w:eastAsia="en-US"/>
              </w:rPr>
              <w:t>We'll need to use a more balanced data set for a decsion tree. Running against the original data set returns nothing. So used the train set created by down sampling.</w:t>
            </w:r>
          </w:p>
          <w:p w14:paraId="6A9DE7A5" w14:textId="77777777" w:rsidR="004D6640" w:rsidRDefault="004D6640" w:rsidP="004D6640">
            <w:pPr>
              <w:rPr>
                <w:lang w:eastAsia="en-US"/>
              </w:rPr>
            </w:pPr>
            <w:r>
              <w:rPr>
                <w:lang w:eastAsia="en-US"/>
              </w:rPr>
              <w:t>```{r}</w:t>
            </w:r>
          </w:p>
          <w:p w14:paraId="46CCA42B" w14:textId="77777777" w:rsidR="004D6640" w:rsidRDefault="004D6640" w:rsidP="004D6640">
            <w:pPr>
              <w:rPr>
                <w:lang w:eastAsia="en-US"/>
              </w:rPr>
            </w:pPr>
            <w:r>
              <w:rPr>
                <w:lang w:eastAsia="en-US"/>
              </w:rPr>
              <w:t>par(mfrow=c(1,1))</w:t>
            </w:r>
          </w:p>
          <w:p w14:paraId="33C2EFCC" w14:textId="77777777" w:rsidR="004D6640" w:rsidRDefault="004D6640" w:rsidP="004D6640">
            <w:pPr>
              <w:rPr>
                <w:lang w:eastAsia="en-US"/>
              </w:rPr>
            </w:pPr>
            <w:r>
              <w:rPr>
                <w:lang w:eastAsia="en-US"/>
              </w:rPr>
              <w:t>thetree &lt;- tree(outcome ~ ., data = train, mincut=5)</w:t>
            </w:r>
          </w:p>
          <w:p w14:paraId="58762758" w14:textId="77777777" w:rsidR="004D6640" w:rsidRDefault="004D6640" w:rsidP="004D6640">
            <w:pPr>
              <w:rPr>
                <w:lang w:eastAsia="en-US"/>
              </w:rPr>
            </w:pPr>
            <w:r>
              <w:rPr>
                <w:lang w:eastAsia="en-US"/>
              </w:rPr>
              <w:t>summary(thetree)</w:t>
            </w:r>
          </w:p>
          <w:p w14:paraId="47D04AB0" w14:textId="77777777" w:rsidR="004D6640" w:rsidRDefault="004D6640" w:rsidP="004D6640">
            <w:pPr>
              <w:rPr>
                <w:lang w:eastAsia="en-US"/>
              </w:rPr>
            </w:pPr>
            <w:r>
              <w:rPr>
                <w:lang w:eastAsia="en-US"/>
              </w:rPr>
              <w:t>plot(thetree)</w:t>
            </w:r>
          </w:p>
          <w:p w14:paraId="1CCE151C" w14:textId="77777777" w:rsidR="004D6640" w:rsidRDefault="004D6640" w:rsidP="004D6640">
            <w:pPr>
              <w:rPr>
                <w:lang w:eastAsia="en-US"/>
              </w:rPr>
            </w:pPr>
            <w:r>
              <w:rPr>
                <w:lang w:eastAsia="en-US"/>
              </w:rPr>
              <w:t>text(thetree,pretty=0)</w:t>
            </w:r>
          </w:p>
          <w:p w14:paraId="290C9E7A" w14:textId="77777777" w:rsidR="004D6640" w:rsidRDefault="004D6640" w:rsidP="004D6640">
            <w:pPr>
              <w:rPr>
                <w:lang w:eastAsia="en-US"/>
              </w:rPr>
            </w:pPr>
            <w:r>
              <w:rPr>
                <w:lang w:eastAsia="en-US"/>
              </w:rPr>
              <w:t>```</w:t>
            </w:r>
          </w:p>
          <w:p w14:paraId="642876D9" w14:textId="77777777" w:rsidR="004D6640" w:rsidRDefault="004D6640" w:rsidP="004D6640">
            <w:pPr>
              <w:rPr>
                <w:lang w:eastAsia="en-US"/>
              </w:rPr>
            </w:pPr>
          </w:p>
          <w:p w14:paraId="7F645C70" w14:textId="77777777" w:rsidR="004D6640" w:rsidRDefault="004D6640" w:rsidP="004D6640">
            <w:pPr>
              <w:rPr>
                <w:lang w:eastAsia="en-US"/>
              </w:rPr>
            </w:pPr>
            <w:r>
              <w:rPr>
                <w:lang w:eastAsia="en-US"/>
              </w:rPr>
              <w:t>Let's create a glm model using just the predictors above from decision tree, and see how it compares.</w:t>
            </w:r>
          </w:p>
          <w:p w14:paraId="483B2D52" w14:textId="77777777" w:rsidR="004D6640" w:rsidRDefault="004D6640" w:rsidP="004D6640">
            <w:pPr>
              <w:rPr>
                <w:lang w:eastAsia="en-US"/>
              </w:rPr>
            </w:pPr>
            <w:r>
              <w:rPr>
                <w:lang w:eastAsia="en-US"/>
              </w:rPr>
              <w:t>```{r}</w:t>
            </w:r>
          </w:p>
          <w:p w14:paraId="21468DB7" w14:textId="77777777" w:rsidR="004D6640" w:rsidRDefault="004D6640" w:rsidP="004D6640">
            <w:pPr>
              <w:rPr>
                <w:lang w:eastAsia="en-US"/>
              </w:rPr>
            </w:pPr>
            <w:r>
              <w:rPr>
                <w:lang w:eastAsia="en-US"/>
              </w:rPr>
              <w:t>f &lt;- as.formula(outcome ~ discharge_disposition_id + number_inpatient)</w:t>
            </w:r>
          </w:p>
          <w:p w14:paraId="2AB760AD" w14:textId="77777777" w:rsidR="004D6640" w:rsidRDefault="004D6640" w:rsidP="004D6640">
            <w:pPr>
              <w:rPr>
                <w:lang w:eastAsia="en-US"/>
              </w:rPr>
            </w:pPr>
          </w:p>
          <w:p w14:paraId="5804935B" w14:textId="77777777" w:rsidR="004D6640" w:rsidRDefault="004D6640" w:rsidP="004D6640">
            <w:pPr>
              <w:rPr>
                <w:lang w:eastAsia="en-US"/>
              </w:rPr>
            </w:pPr>
            <w:r>
              <w:rPr>
                <w:lang w:eastAsia="en-US"/>
              </w:rPr>
              <w:t>glm.tree &lt;- glm(formula = f, family = "binomial", data = train)</w:t>
            </w:r>
          </w:p>
          <w:p w14:paraId="4295E0FA" w14:textId="77777777" w:rsidR="004D6640" w:rsidRDefault="004D6640" w:rsidP="004D6640">
            <w:pPr>
              <w:rPr>
                <w:lang w:eastAsia="en-US"/>
              </w:rPr>
            </w:pPr>
            <w:r>
              <w:rPr>
                <w:lang w:eastAsia="en-US"/>
              </w:rPr>
              <w:t>coef(glm.tree)</w:t>
            </w:r>
          </w:p>
          <w:p w14:paraId="0AE4A546" w14:textId="77777777" w:rsidR="004D6640" w:rsidRDefault="004D6640" w:rsidP="004D6640">
            <w:pPr>
              <w:rPr>
                <w:lang w:eastAsia="en-US"/>
              </w:rPr>
            </w:pPr>
          </w:p>
          <w:p w14:paraId="00A528BA" w14:textId="77777777" w:rsidR="004D6640" w:rsidRDefault="004D6640" w:rsidP="004D6640">
            <w:pPr>
              <w:rPr>
                <w:lang w:eastAsia="en-US"/>
              </w:rPr>
            </w:pPr>
            <w:r>
              <w:rPr>
                <w:lang w:eastAsia="en-US"/>
              </w:rPr>
              <w:t>#Get training set predictions...We know they are biased but lets create ROC's.</w:t>
            </w:r>
          </w:p>
          <w:p w14:paraId="5B18272F" w14:textId="77777777" w:rsidR="004D6640" w:rsidRDefault="004D6640" w:rsidP="004D6640">
            <w:pPr>
              <w:rPr>
                <w:lang w:eastAsia="en-US"/>
              </w:rPr>
            </w:pPr>
            <w:r>
              <w:rPr>
                <w:lang w:eastAsia="en-US"/>
              </w:rPr>
              <w:t>#These are predicted probabilities from logistic model  exp(b)/(1+exp(b))</w:t>
            </w:r>
          </w:p>
          <w:p w14:paraId="48A41815" w14:textId="77777777" w:rsidR="004D6640" w:rsidRDefault="004D6640" w:rsidP="004D6640">
            <w:pPr>
              <w:rPr>
                <w:lang w:eastAsia="en-US"/>
              </w:rPr>
            </w:pPr>
            <w:r>
              <w:rPr>
                <w:lang w:eastAsia="en-US"/>
              </w:rPr>
              <w:t>fit.pred &lt;- predict(glm.tree, newx = train.x, type = "response")</w:t>
            </w:r>
          </w:p>
          <w:p w14:paraId="5A3CB30C" w14:textId="77777777" w:rsidR="004D6640" w:rsidRDefault="004D6640" w:rsidP="004D6640">
            <w:pPr>
              <w:rPr>
                <w:lang w:eastAsia="en-US"/>
              </w:rPr>
            </w:pPr>
          </w:p>
          <w:p w14:paraId="65ADAFE5" w14:textId="77777777" w:rsidR="004D6640" w:rsidRDefault="004D6640" w:rsidP="004D6640">
            <w:pPr>
              <w:rPr>
                <w:lang w:eastAsia="en-US"/>
              </w:rPr>
            </w:pPr>
            <w:r>
              <w:rPr>
                <w:lang w:eastAsia="en-US"/>
              </w:rPr>
              <w:t>#Compare the prediction to the real outcome</w:t>
            </w:r>
          </w:p>
          <w:p w14:paraId="5341CA8B" w14:textId="77777777" w:rsidR="004D6640" w:rsidRDefault="004D6640" w:rsidP="004D6640">
            <w:pPr>
              <w:rPr>
                <w:lang w:eastAsia="en-US"/>
              </w:rPr>
            </w:pPr>
            <w:r>
              <w:rPr>
                <w:lang w:eastAsia="en-US"/>
              </w:rPr>
              <w:t>head(fit.pred)</w:t>
            </w:r>
          </w:p>
          <w:p w14:paraId="1E0414FC" w14:textId="77777777" w:rsidR="004D6640" w:rsidRDefault="004D6640" w:rsidP="004D6640">
            <w:pPr>
              <w:rPr>
                <w:lang w:eastAsia="en-US"/>
              </w:rPr>
            </w:pPr>
            <w:r>
              <w:rPr>
                <w:lang w:eastAsia="en-US"/>
              </w:rPr>
              <w:t>head(train.y)</w:t>
            </w:r>
          </w:p>
          <w:p w14:paraId="1DA5BCE6" w14:textId="77777777" w:rsidR="004D6640" w:rsidRDefault="004D6640" w:rsidP="004D6640">
            <w:pPr>
              <w:rPr>
                <w:lang w:eastAsia="en-US"/>
              </w:rPr>
            </w:pPr>
          </w:p>
          <w:p w14:paraId="7A4C839D" w14:textId="77777777" w:rsidR="004D6640" w:rsidRDefault="004D6640" w:rsidP="004D6640">
            <w:pPr>
              <w:rPr>
                <w:lang w:eastAsia="en-US"/>
              </w:rPr>
            </w:pPr>
            <w:r>
              <w:rPr>
                <w:lang w:eastAsia="en-US"/>
              </w:rPr>
              <w:t>#Create ROC curves</w:t>
            </w:r>
          </w:p>
          <w:p w14:paraId="646229D9" w14:textId="77777777" w:rsidR="004D6640" w:rsidRDefault="004D6640" w:rsidP="004D6640">
            <w:pPr>
              <w:rPr>
                <w:lang w:eastAsia="en-US"/>
              </w:rPr>
            </w:pPr>
            <w:r>
              <w:rPr>
                <w:lang w:eastAsia="en-US"/>
              </w:rPr>
              <w:t>pred &lt;- prediction(fit.pred, train.y)</w:t>
            </w:r>
          </w:p>
          <w:p w14:paraId="24EC67F0" w14:textId="77777777" w:rsidR="004D6640" w:rsidRDefault="004D6640" w:rsidP="004D6640">
            <w:pPr>
              <w:rPr>
                <w:lang w:eastAsia="en-US"/>
              </w:rPr>
            </w:pPr>
            <w:r>
              <w:rPr>
                <w:lang w:eastAsia="en-US"/>
              </w:rPr>
              <w:t>roc.perf = performance(pred, measure = "tpr", x.measure = "fpr")</w:t>
            </w:r>
          </w:p>
          <w:p w14:paraId="1C5C3091" w14:textId="77777777" w:rsidR="004D6640" w:rsidRDefault="004D6640" w:rsidP="004D6640">
            <w:pPr>
              <w:rPr>
                <w:lang w:eastAsia="en-US"/>
              </w:rPr>
            </w:pPr>
            <w:r>
              <w:rPr>
                <w:lang w:eastAsia="en-US"/>
              </w:rPr>
              <w:t>auc.train &lt;- performance(pred, measure = "auc")</w:t>
            </w:r>
          </w:p>
          <w:p w14:paraId="17BFDE01" w14:textId="77777777" w:rsidR="004D6640" w:rsidRDefault="004D6640" w:rsidP="004D6640">
            <w:pPr>
              <w:rPr>
                <w:lang w:eastAsia="en-US"/>
              </w:rPr>
            </w:pPr>
            <w:r>
              <w:rPr>
                <w:lang w:eastAsia="en-US"/>
              </w:rPr>
              <w:t>auc.train &lt;- auc.train@y.values</w:t>
            </w:r>
          </w:p>
          <w:p w14:paraId="36B49019" w14:textId="77777777" w:rsidR="004D6640" w:rsidRDefault="004D6640" w:rsidP="004D6640">
            <w:pPr>
              <w:rPr>
                <w:lang w:eastAsia="en-US"/>
              </w:rPr>
            </w:pPr>
          </w:p>
          <w:p w14:paraId="4808F0B7" w14:textId="77777777" w:rsidR="004D6640" w:rsidRDefault="004D6640" w:rsidP="004D6640">
            <w:pPr>
              <w:rPr>
                <w:lang w:eastAsia="en-US"/>
              </w:rPr>
            </w:pPr>
            <w:r>
              <w:rPr>
                <w:lang w:eastAsia="en-US"/>
              </w:rPr>
              <w:t>#Plot ROC</w:t>
            </w:r>
          </w:p>
          <w:p w14:paraId="1A0769F5" w14:textId="77777777" w:rsidR="004D6640" w:rsidRDefault="004D6640" w:rsidP="004D6640">
            <w:pPr>
              <w:rPr>
                <w:lang w:eastAsia="en-US"/>
              </w:rPr>
            </w:pPr>
            <w:r>
              <w:rPr>
                <w:lang w:eastAsia="en-US"/>
              </w:rPr>
              <w:t>plot(roc.perf)</w:t>
            </w:r>
          </w:p>
          <w:p w14:paraId="2978AECD" w14:textId="77777777" w:rsidR="004D6640" w:rsidRDefault="004D6640" w:rsidP="004D6640">
            <w:pPr>
              <w:rPr>
                <w:lang w:eastAsia="en-US"/>
              </w:rPr>
            </w:pPr>
            <w:r>
              <w:rPr>
                <w:lang w:eastAsia="en-US"/>
              </w:rPr>
              <w:t>abline(a=0, b= 1) #Ref line indicating poor performance</w:t>
            </w:r>
          </w:p>
          <w:p w14:paraId="15D6BD4D" w14:textId="77777777" w:rsidR="004D6640" w:rsidRDefault="004D6640" w:rsidP="004D6640">
            <w:pPr>
              <w:rPr>
                <w:lang w:eastAsia="en-US"/>
              </w:rPr>
            </w:pPr>
            <w:r>
              <w:rPr>
                <w:lang w:eastAsia="en-US"/>
              </w:rPr>
              <w:t>text(x = .40, y = .6,paste("AUC = ", round(auc.train[[1]],3), sep = ""))</w:t>
            </w:r>
          </w:p>
          <w:p w14:paraId="6A28E9BE" w14:textId="77777777" w:rsidR="004D6640" w:rsidRDefault="004D6640" w:rsidP="004D6640">
            <w:pPr>
              <w:rPr>
                <w:lang w:eastAsia="en-US"/>
              </w:rPr>
            </w:pPr>
            <w:r>
              <w:rPr>
                <w:lang w:eastAsia="en-US"/>
              </w:rPr>
              <w:t>```</w:t>
            </w:r>
          </w:p>
          <w:p w14:paraId="3E9C15C2" w14:textId="77777777" w:rsidR="004D6640" w:rsidRDefault="004D6640" w:rsidP="004D6640">
            <w:pPr>
              <w:rPr>
                <w:lang w:eastAsia="en-US"/>
              </w:rPr>
            </w:pPr>
          </w:p>
          <w:p w14:paraId="04FB975C" w14:textId="77777777" w:rsidR="004D6640" w:rsidRDefault="004D6640" w:rsidP="004D6640">
            <w:pPr>
              <w:rPr>
                <w:lang w:eastAsia="en-US"/>
              </w:rPr>
            </w:pPr>
            <w:r>
              <w:rPr>
                <w:lang w:eastAsia="en-US"/>
              </w:rPr>
              <w:t>Now apply it against test set</w:t>
            </w:r>
          </w:p>
          <w:p w14:paraId="42EA5CC5" w14:textId="77777777" w:rsidR="004D6640" w:rsidRDefault="004D6640" w:rsidP="004D6640">
            <w:pPr>
              <w:rPr>
                <w:lang w:eastAsia="en-US"/>
              </w:rPr>
            </w:pPr>
            <w:r>
              <w:rPr>
                <w:lang w:eastAsia="en-US"/>
              </w:rPr>
              <w:t>```{r}</w:t>
            </w:r>
          </w:p>
          <w:p w14:paraId="33F5BBD2" w14:textId="77777777" w:rsidR="004D6640" w:rsidRDefault="004D6640" w:rsidP="004D6640">
            <w:pPr>
              <w:rPr>
                <w:lang w:eastAsia="en-US"/>
              </w:rPr>
            </w:pPr>
            <w:r>
              <w:rPr>
                <w:lang w:eastAsia="en-US"/>
              </w:rPr>
              <w:t>#Run model from descision tree predictors</w:t>
            </w:r>
          </w:p>
          <w:p w14:paraId="7533415A" w14:textId="77777777" w:rsidR="004D6640" w:rsidRDefault="004D6640" w:rsidP="004D6640">
            <w:pPr>
              <w:rPr>
                <w:lang w:eastAsia="en-US"/>
              </w:rPr>
            </w:pPr>
            <w:r>
              <w:rPr>
                <w:lang w:eastAsia="en-US"/>
              </w:rPr>
              <w:t>set.seed(9560)</w:t>
            </w:r>
          </w:p>
          <w:p w14:paraId="4A5F0046" w14:textId="77777777" w:rsidR="004D6640" w:rsidRDefault="004D6640" w:rsidP="004D6640">
            <w:pPr>
              <w:rPr>
                <w:lang w:eastAsia="en-US"/>
              </w:rPr>
            </w:pPr>
            <w:r>
              <w:rPr>
                <w:lang w:eastAsia="en-US"/>
              </w:rPr>
              <w:t>#fit.pred.tree &lt;- predict(glm.tree, newdata = remove_missing_levels(fit=glm.tree, test_data = test), type = "response")</w:t>
            </w:r>
          </w:p>
          <w:p w14:paraId="399A4A88" w14:textId="77777777" w:rsidR="004D6640" w:rsidRDefault="004D6640" w:rsidP="004D6640">
            <w:pPr>
              <w:rPr>
                <w:lang w:eastAsia="en-US"/>
              </w:rPr>
            </w:pPr>
            <w:r>
              <w:rPr>
                <w:lang w:eastAsia="en-US"/>
              </w:rPr>
              <w:t>fit.pred.tree &lt;- predict(glm.tree, newdata = test, type = "response")</w:t>
            </w:r>
          </w:p>
          <w:p w14:paraId="6F2A19B9" w14:textId="77777777" w:rsidR="004D6640" w:rsidRDefault="004D6640" w:rsidP="004D6640">
            <w:pPr>
              <w:rPr>
                <w:lang w:eastAsia="en-US"/>
              </w:rPr>
            </w:pPr>
          </w:p>
          <w:p w14:paraId="3D29B1A3" w14:textId="77777777" w:rsidR="004D6640" w:rsidRDefault="004D6640" w:rsidP="004D6640">
            <w:pPr>
              <w:rPr>
                <w:lang w:eastAsia="en-US"/>
              </w:rPr>
            </w:pPr>
            <w:r>
              <w:rPr>
                <w:lang w:eastAsia="en-US"/>
              </w:rPr>
              <w:t>#ROC curves</w:t>
            </w:r>
          </w:p>
          <w:p w14:paraId="0390958E" w14:textId="77777777" w:rsidR="004D6640" w:rsidRDefault="004D6640" w:rsidP="004D6640">
            <w:pPr>
              <w:rPr>
                <w:lang w:eastAsia="en-US"/>
              </w:rPr>
            </w:pPr>
            <w:r>
              <w:rPr>
                <w:lang w:eastAsia="en-US"/>
              </w:rPr>
              <w:t>pred.tree &lt;- prediction(fit.pred.tree, test.y)</w:t>
            </w:r>
          </w:p>
          <w:p w14:paraId="5CC62C2B" w14:textId="77777777" w:rsidR="004D6640" w:rsidRDefault="004D6640" w:rsidP="004D6640">
            <w:pPr>
              <w:rPr>
                <w:lang w:eastAsia="en-US"/>
              </w:rPr>
            </w:pPr>
            <w:r>
              <w:rPr>
                <w:lang w:eastAsia="en-US"/>
              </w:rPr>
              <w:t>roc.perf.tree = performance(pred.tree, measure = "tpr", x.measure = "fpr")</w:t>
            </w:r>
          </w:p>
          <w:p w14:paraId="399967AE" w14:textId="77777777" w:rsidR="004D6640" w:rsidRDefault="004D6640" w:rsidP="004D6640">
            <w:pPr>
              <w:rPr>
                <w:lang w:eastAsia="en-US"/>
              </w:rPr>
            </w:pPr>
            <w:r>
              <w:rPr>
                <w:lang w:eastAsia="en-US"/>
              </w:rPr>
              <w:t>auc.val.tree &lt;- performance(pred.tree, measure = "auc")</w:t>
            </w:r>
          </w:p>
          <w:p w14:paraId="4D2B53EE" w14:textId="77777777" w:rsidR="004D6640" w:rsidRDefault="004D6640" w:rsidP="004D6640">
            <w:pPr>
              <w:rPr>
                <w:lang w:eastAsia="en-US"/>
              </w:rPr>
            </w:pPr>
            <w:r>
              <w:rPr>
                <w:lang w:eastAsia="en-US"/>
              </w:rPr>
              <w:t>auc.val.tree &lt;- auc.val.tree@y.values</w:t>
            </w:r>
          </w:p>
          <w:p w14:paraId="123FA383" w14:textId="77777777" w:rsidR="004D6640" w:rsidRDefault="004D6640" w:rsidP="004D6640">
            <w:pPr>
              <w:rPr>
                <w:lang w:eastAsia="en-US"/>
              </w:rPr>
            </w:pPr>
            <w:r>
              <w:rPr>
                <w:lang w:eastAsia="en-US"/>
              </w:rPr>
              <w:t>plot(roc.perf.tree)</w:t>
            </w:r>
          </w:p>
          <w:p w14:paraId="2E708819" w14:textId="77777777" w:rsidR="004D6640" w:rsidRDefault="004D6640" w:rsidP="004D6640">
            <w:pPr>
              <w:rPr>
                <w:lang w:eastAsia="en-US"/>
              </w:rPr>
            </w:pPr>
            <w:r>
              <w:rPr>
                <w:lang w:eastAsia="en-US"/>
              </w:rPr>
              <w:t>abline(a=0, b= 1)</w:t>
            </w:r>
          </w:p>
          <w:p w14:paraId="2E21E0B4" w14:textId="77777777" w:rsidR="004D6640" w:rsidRDefault="004D6640" w:rsidP="004D6640">
            <w:pPr>
              <w:rPr>
                <w:lang w:eastAsia="en-US"/>
              </w:rPr>
            </w:pPr>
            <w:r>
              <w:rPr>
                <w:lang w:eastAsia="en-US"/>
              </w:rPr>
              <w:t>text(x = .40, y = .6,paste("AUC = ", round(auc.val.tree[[1]],3), sep = ""))</w:t>
            </w:r>
          </w:p>
          <w:p w14:paraId="64B62704" w14:textId="77777777" w:rsidR="004D6640" w:rsidRDefault="004D6640" w:rsidP="004D6640">
            <w:pPr>
              <w:rPr>
                <w:lang w:eastAsia="en-US"/>
              </w:rPr>
            </w:pPr>
            <w:r>
              <w:rPr>
                <w:lang w:eastAsia="en-US"/>
              </w:rPr>
              <w:t>```</w:t>
            </w:r>
          </w:p>
          <w:p w14:paraId="3B03A530" w14:textId="77777777" w:rsidR="004D6640" w:rsidRDefault="004D6640" w:rsidP="004D6640">
            <w:pPr>
              <w:rPr>
                <w:lang w:eastAsia="en-US"/>
              </w:rPr>
            </w:pPr>
          </w:p>
          <w:p w14:paraId="15E4E906" w14:textId="77777777" w:rsidR="004D6640" w:rsidRDefault="004D6640" w:rsidP="004D6640">
            <w:pPr>
              <w:rPr>
                <w:lang w:eastAsia="en-US"/>
              </w:rPr>
            </w:pPr>
            <w:r>
              <w:rPr>
                <w:lang w:eastAsia="en-US"/>
              </w:rPr>
              <w:t>### Complex Logistic Example, Let's include sqrt of number_inpatient</w:t>
            </w:r>
          </w:p>
          <w:p w14:paraId="09CC42B5" w14:textId="77777777" w:rsidR="004D6640" w:rsidRDefault="004D6640" w:rsidP="004D6640">
            <w:pPr>
              <w:rPr>
                <w:lang w:eastAsia="en-US"/>
              </w:rPr>
            </w:pPr>
            <w:r>
              <w:rPr>
                <w:lang w:eastAsia="en-US"/>
              </w:rPr>
              <w:t>```{r}</w:t>
            </w:r>
          </w:p>
          <w:p w14:paraId="7C27BDB7" w14:textId="77777777" w:rsidR="004D6640" w:rsidRDefault="004D6640" w:rsidP="004D6640">
            <w:pPr>
              <w:rPr>
                <w:lang w:eastAsia="en-US"/>
              </w:rPr>
            </w:pPr>
            <w:r>
              <w:rPr>
                <w:lang w:eastAsia="en-US"/>
              </w:rPr>
              <w:t>#glmnet requires a matrix</w:t>
            </w:r>
          </w:p>
          <w:p w14:paraId="1BA61CE1" w14:textId="77777777" w:rsidR="004D6640" w:rsidRDefault="004D6640" w:rsidP="004D6640">
            <w:pPr>
              <w:rPr>
                <w:lang w:eastAsia="en-US"/>
              </w:rPr>
            </w:pPr>
            <w:r>
              <w:rPr>
                <w:lang w:eastAsia="en-US"/>
              </w:rPr>
              <w:t>set.seed(9560)</w:t>
            </w:r>
          </w:p>
          <w:p w14:paraId="4EAE9FE8" w14:textId="77777777" w:rsidR="004D6640" w:rsidRDefault="004D6640" w:rsidP="004D6640">
            <w:pPr>
              <w:rPr>
                <w:lang w:eastAsia="en-US"/>
              </w:rPr>
            </w:pPr>
            <w:r>
              <w:rPr>
                <w:lang w:eastAsia="en-US"/>
              </w:rPr>
              <w:t>f &lt;- as.formula(outcome ~ . + I(number_inpatient^.5))</w:t>
            </w:r>
          </w:p>
          <w:p w14:paraId="1C395BA7" w14:textId="77777777" w:rsidR="004D6640" w:rsidRDefault="004D6640" w:rsidP="004D6640">
            <w:pPr>
              <w:rPr>
                <w:lang w:eastAsia="en-US"/>
              </w:rPr>
            </w:pPr>
            <w:r>
              <w:rPr>
                <w:lang w:eastAsia="en-US"/>
              </w:rPr>
              <w:t>train.x &lt;- model.matrix(f, train)</w:t>
            </w:r>
          </w:p>
          <w:p w14:paraId="5F7DDD5F" w14:textId="77777777" w:rsidR="004D6640" w:rsidRDefault="004D6640" w:rsidP="004D6640">
            <w:pPr>
              <w:rPr>
                <w:lang w:eastAsia="en-US"/>
              </w:rPr>
            </w:pPr>
            <w:r>
              <w:rPr>
                <w:lang w:eastAsia="en-US"/>
              </w:rPr>
              <w:t>cvfit &lt;- cv.glmnet(train.x,train.y, family = "binomial", type.measure = "class", nlambda = 1000)</w:t>
            </w:r>
          </w:p>
          <w:p w14:paraId="7AA27F31" w14:textId="77777777" w:rsidR="004D6640" w:rsidRDefault="004D6640" w:rsidP="004D6640">
            <w:pPr>
              <w:rPr>
                <w:lang w:eastAsia="en-US"/>
              </w:rPr>
            </w:pPr>
            <w:r>
              <w:rPr>
                <w:lang w:eastAsia="en-US"/>
              </w:rPr>
              <w:t>plot(cvfit)</w:t>
            </w:r>
          </w:p>
          <w:p w14:paraId="46F67A67" w14:textId="77777777" w:rsidR="004D6640" w:rsidRDefault="004D6640" w:rsidP="004D6640">
            <w:pPr>
              <w:rPr>
                <w:lang w:eastAsia="en-US"/>
              </w:rPr>
            </w:pPr>
            <w:r>
              <w:rPr>
                <w:lang w:eastAsia="en-US"/>
              </w:rPr>
              <w:t>coef(cvfit, s = "lambda.min")</w:t>
            </w:r>
          </w:p>
          <w:p w14:paraId="78C2A824" w14:textId="77777777" w:rsidR="004D6640" w:rsidRDefault="004D6640" w:rsidP="004D6640">
            <w:pPr>
              <w:rPr>
                <w:lang w:eastAsia="en-US"/>
              </w:rPr>
            </w:pPr>
            <w:r>
              <w:rPr>
                <w:lang w:eastAsia="en-US"/>
              </w:rPr>
              <w:t>#rownames(coef(cvfit, s = 'lambda.min'))[coef(cvfit, s = 'lambda.min')[,1]!=0]</w:t>
            </w:r>
          </w:p>
          <w:p w14:paraId="5EB96E67" w14:textId="77777777" w:rsidR="004D6640" w:rsidRDefault="004D6640" w:rsidP="004D6640">
            <w:pPr>
              <w:rPr>
                <w:lang w:eastAsia="en-US"/>
              </w:rPr>
            </w:pPr>
          </w:p>
          <w:p w14:paraId="0ACD530B" w14:textId="77777777" w:rsidR="004D6640" w:rsidRDefault="004D6640" w:rsidP="004D6640">
            <w:pPr>
              <w:rPr>
                <w:lang w:eastAsia="en-US"/>
              </w:rPr>
            </w:pPr>
            <w:r>
              <w:rPr>
                <w:lang w:eastAsia="en-US"/>
              </w:rPr>
              <w:t>#Get training set predictions...We know they are biased but lets create ROC's.</w:t>
            </w:r>
          </w:p>
          <w:p w14:paraId="01F77683" w14:textId="77777777" w:rsidR="004D6640" w:rsidRDefault="004D6640" w:rsidP="004D6640">
            <w:pPr>
              <w:rPr>
                <w:lang w:eastAsia="en-US"/>
              </w:rPr>
            </w:pPr>
            <w:r>
              <w:rPr>
                <w:lang w:eastAsia="en-US"/>
              </w:rPr>
              <w:lastRenderedPageBreak/>
              <w:t>#These are predicted probabilities from logistic model  exp(b)/(1+exp(b))</w:t>
            </w:r>
          </w:p>
          <w:p w14:paraId="0D8A24D5" w14:textId="77777777" w:rsidR="004D6640" w:rsidRDefault="004D6640" w:rsidP="004D6640">
            <w:pPr>
              <w:rPr>
                <w:lang w:eastAsia="en-US"/>
              </w:rPr>
            </w:pPr>
            <w:r>
              <w:rPr>
                <w:lang w:eastAsia="en-US"/>
              </w:rPr>
              <w:t>fit.pred &lt;- predict(cvfit, newx = train.x, type = "response")</w:t>
            </w:r>
          </w:p>
          <w:p w14:paraId="07B3BD6D" w14:textId="77777777" w:rsidR="004D6640" w:rsidRDefault="004D6640" w:rsidP="004D6640">
            <w:pPr>
              <w:rPr>
                <w:lang w:eastAsia="en-US"/>
              </w:rPr>
            </w:pPr>
          </w:p>
          <w:p w14:paraId="1576B200" w14:textId="77777777" w:rsidR="004D6640" w:rsidRDefault="004D6640" w:rsidP="004D6640">
            <w:pPr>
              <w:rPr>
                <w:lang w:eastAsia="en-US"/>
              </w:rPr>
            </w:pPr>
            <w:r>
              <w:rPr>
                <w:lang w:eastAsia="en-US"/>
              </w:rPr>
              <w:t>#Compare the prediction to the real outcome</w:t>
            </w:r>
          </w:p>
          <w:p w14:paraId="059774B5" w14:textId="77777777" w:rsidR="004D6640" w:rsidRDefault="004D6640" w:rsidP="004D6640">
            <w:pPr>
              <w:rPr>
                <w:lang w:eastAsia="en-US"/>
              </w:rPr>
            </w:pPr>
            <w:r>
              <w:rPr>
                <w:lang w:eastAsia="en-US"/>
              </w:rPr>
              <w:t>head(fit.pred)</w:t>
            </w:r>
          </w:p>
          <w:p w14:paraId="1E64FAE7" w14:textId="77777777" w:rsidR="004D6640" w:rsidRDefault="004D6640" w:rsidP="004D6640">
            <w:pPr>
              <w:rPr>
                <w:lang w:eastAsia="en-US"/>
              </w:rPr>
            </w:pPr>
            <w:r>
              <w:rPr>
                <w:lang w:eastAsia="en-US"/>
              </w:rPr>
              <w:t>head(train.y)</w:t>
            </w:r>
          </w:p>
          <w:p w14:paraId="22FA3DC5" w14:textId="77777777" w:rsidR="004D6640" w:rsidRDefault="004D6640" w:rsidP="004D6640">
            <w:pPr>
              <w:rPr>
                <w:lang w:eastAsia="en-US"/>
              </w:rPr>
            </w:pPr>
          </w:p>
          <w:p w14:paraId="75207DD6" w14:textId="77777777" w:rsidR="004D6640" w:rsidRDefault="004D6640" w:rsidP="004D6640">
            <w:pPr>
              <w:rPr>
                <w:lang w:eastAsia="en-US"/>
              </w:rPr>
            </w:pPr>
            <w:r>
              <w:rPr>
                <w:lang w:eastAsia="en-US"/>
              </w:rPr>
              <w:t>#Create ROC curves</w:t>
            </w:r>
          </w:p>
          <w:p w14:paraId="7A8881AF" w14:textId="77777777" w:rsidR="004D6640" w:rsidRDefault="004D6640" w:rsidP="004D6640">
            <w:pPr>
              <w:rPr>
                <w:lang w:eastAsia="en-US"/>
              </w:rPr>
            </w:pPr>
            <w:r>
              <w:rPr>
                <w:lang w:eastAsia="en-US"/>
              </w:rPr>
              <w:t>pred &lt;- prediction(fit.pred[,1], train.y)</w:t>
            </w:r>
          </w:p>
          <w:p w14:paraId="61E41C05" w14:textId="77777777" w:rsidR="004D6640" w:rsidRDefault="004D6640" w:rsidP="004D6640">
            <w:pPr>
              <w:rPr>
                <w:lang w:eastAsia="en-US"/>
              </w:rPr>
            </w:pPr>
            <w:r>
              <w:rPr>
                <w:lang w:eastAsia="en-US"/>
              </w:rPr>
              <w:t>roc.perf = performance(pred, measure = "tpr", x.measure = "fpr")</w:t>
            </w:r>
          </w:p>
          <w:p w14:paraId="0713D8FE" w14:textId="77777777" w:rsidR="004D6640" w:rsidRDefault="004D6640" w:rsidP="004D6640">
            <w:pPr>
              <w:rPr>
                <w:lang w:eastAsia="en-US"/>
              </w:rPr>
            </w:pPr>
            <w:r>
              <w:rPr>
                <w:lang w:eastAsia="en-US"/>
              </w:rPr>
              <w:t>auc.train &lt;- performance(pred, measure = "auc")</w:t>
            </w:r>
          </w:p>
          <w:p w14:paraId="1F782E57" w14:textId="77777777" w:rsidR="004D6640" w:rsidRDefault="004D6640" w:rsidP="004D6640">
            <w:pPr>
              <w:rPr>
                <w:lang w:eastAsia="en-US"/>
              </w:rPr>
            </w:pPr>
            <w:r>
              <w:rPr>
                <w:lang w:eastAsia="en-US"/>
              </w:rPr>
              <w:t>auc.train &lt;- auc.train@y.values</w:t>
            </w:r>
          </w:p>
          <w:p w14:paraId="60967D92" w14:textId="77777777" w:rsidR="004D6640" w:rsidRDefault="004D6640" w:rsidP="004D6640">
            <w:pPr>
              <w:rPr>
                <w:lang w:eastAsia="en-US"/>
              </w:rPr>
            </w:pPr>
          </w:p>
          <w:p w14:paraId="085C2C33" w14:textId="77777777" w:rsidR="004D6640" w:rsidRDefault="004D6640" w:rsidP="004D6640">
            <w:pPr>
              <w:rPr>
                <w:lang w:eastAsia="en-US"/>
              </w:rPr>
            </w:pPr>
            <w:r>
              <w:rPr>
                <w:lang w:eastAsia="en-US"/>
              </w:rPr>
              <w:t>#Plot ROC</w:t>
            </w:r>
          </w:p>
          <w:p w14:paraId="5318520E" w14:textId="77777777" w:rsidR="004D6640" w:rsidRDefault="004D6640" w:rsidP="004D6640">
            <w:pPr>
              <w:rPr>
                <w:lang w:eastAsia="en-US"/>
              </w:rPr>
            </w:pPr>
            <w:r>
              <w:rPr>
                <w:lang w:eastAsia="en-US"/>
              </w:rPr>
              <w:t>plot(roc.perf)</w:t>
            </w:r>
          </w:p>
          <w:p w14:paraId="6710BF65" w14:textId="77777777" w:rsidR="004D6640" w:rsidRDefault="004D6640" w:rsidP="004D6640">
            <w:pPr>
              <w:rPr>
                <w:lang w:eastAsia="en-US"/>
              </w:rPr>
            </w:pPr>
            <w:r>
              <w:rPr>
                <w:lang w:eastAsia="en-US"/>
              </w:rPr>
              <w:t>abline(a=0, b= 1) #Ref line indicating poor performance</w:t>
            </w:r>
          </w:p>
          <w:p w14:paraId="088B7D81" w14:textId="77777777" w:rsidR="004D6640" w:rsidRDefault="004D6640" w:rsidP="004D6640">
            <w:pPr>
              <w:rPr>
                <w:lang w:eastAsia="en-US"/>
              </w:rPr>
            </w:pPr>
            <w:r>
              <w:rPr>
                <w:lang w:eastAsia="en-US"/>
              </w:rPr>
              <w:t>text(x = .40, y = .6,paste("AUC = ", round(auc.train[[1]],3), sep = ""))</w:t>
            </w:r>
          </w:p>
          <w:p w14:paraId="6A5A8258" w14:textId="77777777" w:rsidR="004D6640" w:rsidRDefault="004D6640" w:rsidP="004D6640">
            <w:pPr>
              <w:rPr>
                <w:lang w:eastAsia="en-US"/>
              </w:rPr>
            </w:pPr>
            <w:r>
              <w:rPr>
                <w:lang w:eastAsia="en-US"/>
              </w:rPr>
              <w:t>```</w:t>
            </w:r>
          </w:p>
          <w:p w14:paraId="2D476AEC" w14:textId="77777777" w:rsidR="004D6640" w:rsidRDefault="004D6640" w:rsidP="004D6640">
            <w:pPr>
              <w:rPr>
                <w:lang w:eastAsia="en-US"/>
              </w:rPr>
            </w:pPr>
          </w:p>
          <w:p w14:paraId="27DDAA5D" w14:textId="77777777" w:rsidR="004D6640" w:rsidRDefault="004D6640" w:rsidP="004D6640">
            <w:pPr>
              <w:rPr>
                <w:lang w:eastAsia="en-US"/>
              </w:rPr>
            </w:pPr>
            <w:r>
              <w:rPr>
                <w:lang w:eastAsia="en-US"/>
              </w:rPr>
              <w:t>Now use coefficients determined above, create a new formula and create complex model</w:t>
            </w:r>
          </w:p>
          <w:p w14:paraId="7DDD8853" w14:textId="77777777" w:rsidR="004D6640" w:rsidRDefault="004D6640" w:rsidP="004D6640">
            <w:pPr>
              <w:rPr>
                <w:lang w:eastAsia="en-US"/>
              </w:rPr>
            </w:pPr>
            <w:r>
              <w:rPr>
                <w:lang w:eastAsia="en-US"/>
              </w:rPr>
              <w:t>```{r}</w:t>
            </w:r>
          </w:p>
          <w:p w14:paraId="36C3D07D" w14:textId="77777777" w:rsidR="004D6640" w:rsidRDefault="004D6640" w:rsidP="004D6640">
            <w:pPr>
              <w:rPr>
                <w:lang w:eastAsia="en-US"/>
              </w:rPr>
            </w:pPr>
            <w:r>
              <w:rPr>
                <w:lang w:eastAsia="en-US"/>
              </w:rPr>
              <w:t>f &lt;- as.formula(outcome ~ discharge_disposition_id + time_in_hospital + num_lab_procedures + num_medications + number_emergency + number_inpatient + diag_1 + diag_2 + number_diagnoses + metformin + diabetesMed + ageGrp + I(number_inpatient^.5))</w:t>
            </w:r>
          </w:p>
          <w:p w14:paraId="11221A76" w14:textId="77777777" w:rsidR="004D6640" w:rsidRDefault="004D6640" w:rsidP="004D6640">
            <w:pPr>
              <w:rPr>
                <w:lang w:eastAsia="en-US"/>
              </w:rPr>
            </w:pPr>
          </w:p>
          <w:p w14:paraId="645DEC8B" w14:textId="77777777" w:rsidR="004D6640" w:rsidRDefault="004D6640" w:rsidP="004D6640">
            <w:pPr>
              <w:rPr>
                <w:lang w:eastAsia="en-US"/>
              </w:rPr>
            </w:pPr>
            <w:r>
              <w:rPr>
                <w:lang w:eastAsia="en-US"/>
              </w:rPr>
              <w:t>glm.complex &lt;- glm(formula = f, family = "binomial", data = train)</w:t>
            </w:r>
          </w:p>
          <w:p w14:paraId="02487BDF" w14:textId="77777777" w:rsidR="004D6640" w:rsidRDefault="004D6640" w:rsidP="004D6640">
            <w:pPr>
              <w:rPr>
                <w:lang w:eastAsia="en-US"/>
              </w:rPr>
            </w:pPr>
            <w:r>
              <w:rPr>
                <w:lang w:eastAsia="en-US"/>
              </w:rPr>
              <w:t>coef(glm.complex)</w:t>
            </w:r>
          </w:p>
          <w:p w14:paraId="31C4D8A7" w14:textId="77777777" w:rsidR="004D6640" w:rsidRDefault="004D6640" w:rsidP="004D6640">
            <w:pPr>
              <w:rPr>
                <w:lang w:eastAsia="en-US"/>
              </w:rPr>
            </w:pPr>
          </w:p>
          <w:p w14:paraId="67B852D0" w14:textId="77777777" w:rsidR="004D6640" w:rsidRDefault="004D6640" w:rsidP="004D6640">
            <w:pPr>
              <w:rPr>
                <w:lang w:eastAsia="en-US"/>
              </w:rPr>
            </w:pPr>
            <w:r>
              <w:rPr>
                <w:lang w:eastAsia="en-US"/>
              </w:rPr>
              <w:t>#Get training set predictions...We know they are biased but lets create ROC's.</w:t>
            </w:r>
          </w:p>
          <w:p w14:paraId="254DE5BB" w14:textId="77777777" w:rsidR="004D6640" w:rsidRDefault="004D6640" w:rsidP="004D6640">
            <w:pPr>
              <w:rPr>
                <w:lang w:eastAsia="en-US"/>
              </w:rPr>
            </w:pPr>
            <w:r>
              <w:rPr>
                <w:lang w:eastAsia="en-US"/>
              </w:rPr>
              <w:t>#These are predicted probabilities from logistic model  exp(b)/(1+exp(b))</w:t>
            </w:r>
          </w:p>
          <w:p w14:paraId="38730D8D" w14:textId="77777777" w:rsidR="004D6640" w:rsidRDefault="004D6640" w:rsidP="004D6640">
            <w:pPr>
              <w:rPr>
                <w:lang w:eastAsia="en-US"/>
              </w:rPr>
            </w:pPr>
            <w:r>
              <w:rPr>
                <w:lang w:eastAsia="en-US"/>
              </w:rPr>
              <w:t>fit.pred &lt;- predict(glm.complex, newx = train.x, type = "response")</w:t>
            </w:r>
          </w:p>
          <w:p w14:paraId="30DBB32A" w14:textId="77777777" w:rsidR="004D6640" w:rsidRDefault="004D6640" w:rsidP="004D6640">
            <w:pPr>
              <w:rPr>
                <w:lang w:eastAsia="en-US"/>
              </w:rPr>
            </w:pPr>
          </w:p>
          <w:p w14:paraId="77751D08" w14:textId="77777777" w:rsidR="004D6640" w:rsidRDefault="004D6640" w:rsidP="004D6640">
            <w:pPr>
              <w:rPr>
                <w:lang w:eastAsia="en-US"/>
              </w:rPr>
            </w:pPr>
            <w:r>
              <w:rPr>
                <w:lang w:eastAsia="en-US"/>
              </w:rPr>
              <w:t>#Compare the prediction to the real outcome</w:t>
            </w:r>
          </w:p>
          <w:p w14:paraId="62E7C6BF" w14:textId="77777777" w:rsidR="004D6640" w:rsidRDefault="004D6640" w:rsidP="004D6640">
            <w:pPr>
              <w:rPr>
                <w:lang w:eastAsia="en-US"/>
              </w:rPr>
            </w:pPr>
            <w:r>
              <w:rPr>
                <w:lang w:eastAsia="en-US"/>
              </w:rPr>
              <w:t>head(fit.pred)</w:t>
            </w:r>
          </w:p>
          <w:p w14:paraId="70C07D8D" w14:textId="77777777" w:rsidR="004D6640" w:rsidRDefault="004D6640" w:rsidP="004D6640">
            <w:pPr>
              <w:rPr>
                <w:lang w:eastAsia="en-US"/>
              </w:rPr>
            </w:pPr>
            <w:r>
              <w:rPr>
                <w:lang w:eastAsia="en-US"/>
              </w:rPr>
              <w:t>head(train.y)</w:t>
            </w:r>
          </w:p>
          <w:p w14:paraId="239D8735" w14:textId="77777777" w:rsidR="004D6640" w:rsidRDefault="004D6640" w:rsidP="004D6640">
            <w:pPr>
              <w:rPr>
                <w:lang w:eastAsia="en-US"/>
              </w:rPr>
            </w:pPr>
          </w:p>
          <w:p w14:paraId="6D58AED4" w14:textId="77777777" w:rsidR="004D6640" w:rsidRDefault="004D6640" w:rsidP="004D6640">
            <w:pPr>
              <w:rPr>
                <w:lang w:eastAsia="en-US"/>
              </w:rPr>
            </w:pPr>
            <w:r>
              <w:rPr>
                <w:lang w:eastAsia="en-US"/>
              </w:rPr>
              <w:t>#Create ROC curves</w:t>
            </w:r>
          </w:p>
          <w:p w14:paraId="7E37EC27" w14:textId="77777777" w:rsidR="004D6640" w:rsidRDefault="004D6640" w:rsidP="004D6640">
            <w:pPr>
              <w:rPr>
                <w:lang w:eastAsia="en-US"/>
              </w:rPr>
            </w:pPr>
            <w:r>
              <w:rPr>
                <w:lang w:eastAsia="en-US"/>
              </w:rPr>
              <w:t>pred &lt;- prediction(fit.pred, train.y)</w:t>
            </w:r>
          </w:p>
          <w:p w14:paraId="426B9F29" w14:textId="77777777" w:rsidR="004D6640" w:rsidRDefault="004D6640" w:rsidP="004D6640">
            <w:pPr>
              <w:rPr>
                <w:lang w:eastAsia="en-US"/>
              </w:rPr>
            </w:pPr>
            <w:r>
              <w:rPr>
                <w:lang w:eastAsia="en-US"/>
              </w:rPr>
              <w:t>roc.perf = performance(pred, measure = "tpr", x.measure = "fpr")</w:t>
            </w:r>
          </w:p>
          <w:p w14:paraId="35C5BFA3" w14:textId="77777777" w:rsidR="004D6640" w:rsidRDefault="004D6640" w:rsidP="004D6640">
            <w:pPr>
              <w:rPr>
                <w:lang w:eastAsia="en-US"/>
              </w:rPr>
            </w:pPr>
            <w:r>
              <w:rPr>
                <w:lang w:eastAsia="en-US"/>
              </w:rPr>
              <w:t>auc.train &lt;- performance(pred, measure = "auc")</w:t>
            </w:r>
          </w:p>
          <w:p w14:paraId="7E559E96" w14:textId="77777777" w:rsidR="004D6640" w:rsidRDefault="004D6640" w:rsidP="004D6640">
            <w:pPr>
              <w:rPr>
                <w:lang w:eastAsia="en-US"/>
              </w:rPr>
            </w:pPr>
            <w:r>
              <w:rPr>
                <w:lang w:eastAsia="en-US"/>
              </w:rPr>
              <w:t>auc.train &lt;- auc.train@y.values</w:t>
            </w:r>
          </w:p>
          <w:p w14:paraId="35B1E08C" w14:textId="77777777" w:rsidR="004D6640" w:rsidRDefault="004D6640" w:rsidP="004D6640">
            <w:pPr>
              <w:rPr>
                <w:lang w:eastAsia="en-US"/>
              </w:rPr>
            </w:pPr>
          </w:p>
          <w:p w14:paraId="04001EAC" w14:textId="77777777" w:rsidR="004D6640" w:rsidRDefault="004D6640" w:rsidP="004D6640">
            <w:pPr>
              <w:rPr>
                <w:lang w:eastAsia="en-US"/>
              </w:rPr>
            </w:pPr>
            <w:r>
              <w:rPr>
                <w:lang w:eastAsia="en-US"/>
              </w:rPr>
              <w:t>#Plot ROC</w:t>
            </w:r>
          </w:p>
          <w:p w14:paraId="13A56EB9" w14:textId="77777777" w:rsidR="004D6640" w:rsidRDefault="004D6640" w:rsidP="004D6640">
            <w:pPr>
              <w:rPr>
                <w:lang w:eastAsia="en-US"/>
              </w:rPr>
            </w:pPr>
            <w:r>
              <w:rPr>
                <w:lang w:eastAsia="en-US"/>
              </w:rPr>
              <w:t>plot(roc.perf)</w:t>
            </w:r>
          </w:p>
          <w:p w14:paraId="4C957890" w14:textId="77777777" w:rsidR="004D6640" w:rsidRDefault="004D6640" w:rsidP="004D6640">
            <w:pPr>
              <w:rPr>
                <w:lang w:eastAsia="en-US"/>
              </w:rPr>
            </w:pPr>
            <w:r>
              <w:rPr>
                <w:lang w:eastAsia="en-US"/>
              </w:rPr>
              <w:t>abline(a=0, b= 1) #Ref line indicating poor performance</w:t>
            </w:r>
          </w:p>
          <w:p w14:paraId="1D3EFF7C" w14:textId="77777777" w:rsidR="004D6640" w:rsidRDefault="004D6640" w:rsidP="004D6640">
            <w:pPr>
              <w:rPr>
                <w:lang w:eastAsia="en-US"/>
              </w:rPr>
            </w:pPr>
            <w:r>
              <w:rPr>
                <w:lang w:eastAsia="en-US"/>
              </w:rPr>
              <w:t>text(x = .40, y = .6,paste("AUC = ", round(auc.train[[1]],3), sep = ""))</w:t>
            </w:r>
          </w:p>
          <w:p w14:paraId="14DC035A" w14:textId="77777777" w:rsidR="004D6640" w:rsidRDefault="004D6640" w:rsidP="004D6640">
            <w:pPr>
              <w:rPr>
                <w:lang w:eastAsia="en-US"/>
              </w:rPr>
            </w:pPr>
            <w:r>
              <w:rPr>
                <w:lang w:eastAsia="en-US"/>
              </w:rPr>
              <w:t>```</w:t>
            </w:r>
          </w:p>
          <w:p w14:paraId="57795C3A" w14:textId="77777777" w:rsidR="004D6640" w:rsidRDefault="004D6640" w:rsidP="004D6640">
            <w:pPr>
              <w:rPr>
                <w:lang w:eastAsia="en-US"/>
              </w:rPr>
            </w:pPr>
          </w:p>
          <w:p w14:paraId="65D3F050" w14:textId="77777777" w:rsidR="004D6640" w:rsidRDefault="004D6640" w:rsidP="004D6640">
            <w:pPr>
              <w:rPr>
                <w:lang w:eastAsia="en-US"/>
              </w:rPr>
            </w:pPr>
            <w:r>
              <w:rPr>
                <w:lang w:eastAsia="en-US"/>
              </w:rPr>
              <w:t>```{r}</w:t>
            </w:r>
          </w:p>
          <w:p w14:paraId="0EB725B3" w14:textId="77777777" w:rsidR="004D6640" w:rsidRDefault="004D6640" w:rsidP="004D6640">
            <w:pPr>
              <w:rPr>
                <w:lang w:eastAsia="en-US"/>
              </w:rPr>
            </w:pPr>
            <w:r>
              <w:rPr>
                <w:lang w:eastAsia="en-US"/>
              </w:rPr>
              <w:t>#Run model from complex train on test</w:t>
            </w:r>
          </w:p>
          <w:p w14:paraId="232E0870" w14:textId="77777777" w:rsidR="004D6640" w:rsidRDefault="004D6640" w:rsidP="004D6640">
            <w:pPr>
              <w:rPr>
                <w:lang w:eastAsia="en-US"/>
              </w:rPr>
            </w:pPr>
            <w:r>
              <w:rPr>
                <w:lang w:eastAsia="en-US"/>
              </w:rPr>
              <w:t>set.seed(9560)</w:t>
            </w:r>
          </w:p>
          <w:p w14:paraId="3806844F" w14:textId="77777777" w:rsidR="004D6640" w:rsidRDefault="004D6640" w:rsidP="004D6640">
            <w:pPr>
              <w:rPr>
                <w:lang w:eastAsia="en-US"/>
              </w:rPr>
            </w:pPr>
            <w:r>
              <w:rPr>
                <w:lang w:eastAsia="en-US"/>
              </w:rPr>
              <w:t>#fit.pred.complex &lt;- predict(glm.complex, newdata = remove_missing_levels(fit=glm.complex, test_data = test), type = "response")</w:t>
            </w:r>
          </w:p>
          <w:p w14:paraId="6D0E9972" w14:textId="77777777" w:rsidR="004D6640" w:rsidRDefault="004D6640" w:rsidP="004D6640">
            <w:pPr>
              <w:rPr>
                <w:lang w:eastAsia="en-US"/>
              </w:rPr>
            </w:pPr>
            <w:r>
              <w:rPr>
                <w:lang w:eastAsia="en-US"/>
              </w:rPr>
              <w:t>fit.pred.complex &lt;- predict(glm.complex, newdata = test, type = "response")</w:t>
            </w:r>
          </w:p>
          <w:p w14:paraId="6421A6F1" w14:textId="77777777" w:rsidR="004D6640" w:rsidRDefault="004D6640" w:rsidP="004D6640">
            <w:pPr>
              <w:rPr>
                <w:lang w:eastAsia="en-US"/>
              </w:rPr>
            </w:pPr>
          </w:p>
          <w:p w14:paraId="7A0E678E" w14:textId="77777777" w:rsidR="004D6640" w:rsidRDefault="004D6640" w:rsidP="004D6640">
            <w:pPr>
              <w:rPr>
                <w:lang w:eastAsia="en-US"/>
              </w:rPr>
            </w:pPr>
            <w:r>
              <w:rPr>
                <w:lang w:eastAsia="en-US"/>
              </w:rPr>
              <w:t>#ROC curves</w:t>
            </w:r>
          </w:p>
          <w:p w14:paraId="15A7A408" w14:textId="77777777" w:rsidR="004D6640" w:rsidRDefault="004D6640" w:rsidP="004D6640">
            <w:pPr>
              <w:rPr>
                <w:lang w:eastAsia="en-US"/>
              </w:rPr>
            </w:pPr>
            <w:r>
              <w:rPr>
                <w:lang w:eastAsia="en-US"/>
              </w:rPr>
              <w:t>pred1 &lt;- prediction(fit.pred.complex, test.y)</w:t>
            </w:r>
          </w:p>
          <w:p w14:paraId="5B4C7AAE" w14:textId="77777777" w:rsidR="004D6640" w:rsidRDefault="004D6640" w:rsidP="004D6640">
            <w:pPr>
              <w:rPr>
                <w:lang w:eastAsia="en-US"/>
              </w:rPr>
            </w:pPr>
            <w:r>
              <w:rPr>
                <w:lang w:eastAsia="en-US"/>
              </w:rPr>
              <w:t>roc.perf.complex = performance(pred1, measure = "tpr", x.measure = "fpr")</w:t>
            </w:r>
          </w:p>
          <w:p w14:paraId="200B52C2" w14:textId="77777777" w:rsidR="004D6640" w:rsidRDefault="004D6640" w:rsidP="004D6640">
            <w:pPr>
              <w:rPr>
                <w:lang w:eastAsia="en-US"/>
              </w:rPr>
            </w:pPr>
            <w:r>
              <w:rPr>
                <w:lang w:eastAsia="en-US"/>
              </w:rPr>
              <w:t>auc.val.complex &lt;- performance(pred1, measure = "auc")</w:t>
            </w:r>
          </w:p>
          <w:p w14:paraId="6D72A561" w14:textId="77777777" w:rsidR="004D6640" w:rsidRDefault="004D6640" w:rsidP="004D6640">
            <w:pPr>
              <w:rPr>
                <w:lang w:eastAsia="en-US"/>
              </w:rPr>
            </w:pPr>
            <w:r>
              <w:rPr>
                <w:lang w:eastAsia="en-US"/>
              </w:rPr>
              <w:t>auc.val.complex &lt;- auc.val.complex@y.values</w:t>
            </w:r>
          </w:p>
          <w:p w14:paraId="623F7053" w14:textId="77777777" w:rsidR="004D6640" w:rsidRDefault="004D6640" w:rsidP="004D6640">
            <w:pPr>
              <w:rPr>
                <w:lang w:eastAsia="en-US"/>
              </w:rPr>
            </w:pPr>
            <w:r>
              <w:rPr>
                <w:lang w:eastAsia="en-US"/>
              </w:rPr>
              <w:t>plot(roc.perf.complex)</w:t>
            </w:r>
          </w:p>
          <w:p w14:paraId="36C5042F" w14:textId="77777777" w:rsidR="004D6640" w:rsidRDefault="004D6640" w:rsidP="004D6640">
            <w:pPr>
              <w:rPr>
                <w:lang w:eastAsia="en-US"/>
              </w:rPr>
            </w:pPr>
            <w:r>
              <w:rPr>
                <w:lang w:eastAsia="en-US"/>
              </w:rPr>
              <w:t>abline(a=0, b= 1)</w:t>
            </w:r>
          </w:p>
          <w:p w14:paraId="3F3E455B" w14:textId="77777777" w:rsidR="004D6640" w:rsidRDefault="004D6640" w:rsidP="004D6640">
            <w:pPr>
              <w:rPr>
                <w:lang w:eastAsia="en-US"/>
              </w:rPr>
            </w:pPr>
            <w:r>
              <w:rPr>
                <w:lang w:eastAsia="en-US"/>
              </w:rPr>
              <w:t>text(x = .40, y = .6,paste("AUC = ", round(auc.val1[[1]],3), sep = ""))</w:t>
            </w:r>
          </w:p>
          <w:p w14:paraId="52F79C6F" w14:textId="77777777" w:rsidR="004D6640" w:rsidRDefault="004D6640" w:rsidP="004D6640">
            <w:pPr>
              <w:rPr>
                <w:lang w:eastAsia="en-US"/>
              </w:rPr>
            </w:pPr>
            <w:r>
              <w:rPr>
                <w:lang w:eastAsia="en-US"/>
              </w:rPr>
              <w:t>```</w:t>
            </w:r>
          </w:p>
          <w:p w14:paraId="00392924" w14:textId="77777777" w:rsidR="004D6640" w:rsidRDefault="004D6640" w:rsidP="004D6640">
            <w:pPr>
              <w:rPr>
                <w:lang w:eastAsia="en-US"/>
              </w:rPr>
            </w:pPr>
          </w:p>
          <w:p w14:paraId="2BEC0340" w14:textId="77777777" w:rsidR="004D6640" w:rsidRDefault="004D6640" w:rsidP="004D6640">
            <w:pPr>
              <w:rPr>
                <w:lang w:eastAsia="en-US"/>
              </w:rPr>
            </w:pPr>
            <w:r>
              <w:rPr>
                <w:lang w:eastAsia="en-US"/>
              </w:rPr>
              <w:t>### K-NN</w:t>
            </w:r>
          </w:p>
          <w:p w14:paraId="1845786F" w14:textId="77777777" w:rsidR="004D6640" w:rsidRDefault="004D6640" w:rsidP="004D6640">
            <w:pPr>
              <w:rPr>
                <w:lang w:eastAsia="en-US"/>
              </w:rPr>
            </w:pPr>
          </w:p>
          <w:p w14:paraId="3C29F571" w14:textId="77777777" w:rsidR="004D6640" w:rsidRDefault="004D6640" w:rsidP="004D6640">
            <w:pPr>
              <w:rPr>
                <w:lang w:eastAsia="en-US"/>
              </w:rPr>
            </w:pPr>
            <w:r>
              <w:rPr>
                <w:lang w:eastAsia="en-US"/>
              </w:rPr>
              <w:t>```{r}</w:t>
            </w:r>
          </w:p>
          <w:p w14:paraId="30B9D5F4" w14:textId="77777777" w:rsidR="004D6640" w:rsidRDefault="004D6640" w:rsidP="004D6640">
            <w:pPr>
              <w:rPr>
                <w:lang w:eastAsia="en-US"/>
              </w:rPr>
            </w:pPr>
            <w:r>
              <w:rPr>
                <w:lang w:eastAsia="en-US"/>
              </w:rPr>
              <w:t># do lots of 'dummy' transforms for knn because it cannot take factor vars</w:t>
            </w:r>
          </w:p>
          <w:p w14:paraId="6451CCAD" w14:textId="77777777" w:rsidR="004D6640" w:rsidRDefault="004D6640" w:rsidP="004D6640">
            <w:pPr>
              <w:rPr>
                <w:lang w:eastAsia="en-US"/>
              </w:rPr>
            </w:pPr>
            <w:r>
              <w:rPr>
                <w:lang w:eastAsia="en-US"/>
              </w:rPr>
              <w:t>train2 &lt;- train</w:t>
            </w:r>
          </w:p>
          <w:p w14:paraId="3125FD4A" w14:textId="77777777" w:rsidR="004D6640" w:rsidRDefault="004D6640" w:rsidP="004D6640">
            <w:pPr>
              <w:rPr>
                <w:lang w:eastAsia="en-US"/>
              </w:rPr>
            </w:pPr>
            <w:r>
              <w:rPr>
                <w:lang w:eastAsia="en-US"/>
              </w:rPr>
              <w:t>test2 &lt;- test</w:t>
            </w:r>
          </w:p>
          <w:p w14:paraId="1972BDB4" w14:textId="77777777" w:rsidR="004D6640" w:rsidRDefault="004D6640" w:rsidP="004D6640">
            <w:pPr>
              <w:rPr>
                <w:lang w:eastAsia="en-US"/>
              </w:rPr>
            </w:pPr>
            <w:r>
              <w:rPr>
                <w:lang w:eastAsia="en-US"/>
              </w:rPr>
              <w:t># training data</w:t>
            </w:r>
          </w:p>
          <w:p w14:paraId="61E4503F" w14:textId="77777777" w:rsidR="004D6640" w:rsidRDefault="004D6640" w:rsidP="004D6640">
            <w:pPr>
              <w:rPr>
                <w:lang w:eastAsia="en-US"/>
              </w:rPr>
            </w:pPr>
            <w:r>
              <w:rPr>
                <w:lang w:eastAsia="en-US"/>
              </w:rPr>
              <w:t>gender &lt;- as.data.frame(dummy.code(train2$gender))</w:t>
            </w:r>
          </w:p>
          <w:p w14:paraId="0EE76106" w14:textId="77777777" w:rsidR="004D6640" w:rsidRDefault="004D6640" w:rsidP="004D6640">
            <w:pPr>
              <w:rPr>
                <w:lang w:eastAsia="en-US"/>
              </w:rPr>
            </w:pPr>
            <w:r>
              <w:rPr>
                <w:lang w:eastAsia="en-US"/>
              </w:rPr>
              <w:t>race &lt;- as.data.frame(dummy.code(train2$race))</w:t>
            </w:r>
          </w:p>
          <w:p w14:paraId="5D81D861" w14:textId="77777777" w:rsidR="004D6640" w:rsidRDefault="004D6640" w:rsidP="004D6640">
            <w:pPr>
              <w:rPr>
                <w:lang w:eastAsia="en-US"/>
              </w:rPr>
            </w:pPr>
            <w:r>
              <w:rPr>
                <w:lang w:eastAsia="en-US"/>
              </w:rPr>
              <w:t>admission_type_id &lt;- as.data.frame(dummy.code(train2$admission_type_id))</w:t>
            </w:r>
          </w:p>
          <w:p w14:paraId="5956D9BA" w14:textId="77777777" w:rsidR="004D6640" w:rsidRDefault="004D6640" w:rsidP="004D6640">
            <w:pPr>
              <w:rPr>
                <w:lang w:eastAsia="en-US"/>
              </w:rPr>
            </w:pPr>
            <w:r>
              <w:rPr>
                <w:lang w:eastAsia="en-US"/>
              </w:rPr>
              <w:t>names(admission_type_id) &lt;- paste('admission_type_id.', names(admission_type_id), sep = '')</w:t>
            </w:r>
          </w:p>
          <w:p w14:paraId="73EBA243" w14:textId="77777777" w:rsidR="004D6640" w:rsidRDefault="004D6640" w:rsidP="004D6640">
            <w:pPr>
              <w:rPr>
                <w:lang w:eastAsia="en-US"/>
              </w:rPr>
            </w:pPr>
            <w:r>
              <w:rPr>
                <w:lang w:eastAsia="en-US"/>
              </w:rPr>
              <w:t>discharge_disposition_id &lt;- as.data.frame(dummy.code(train2$discharge_disposition_id))</w:t>
            </w:r>
          </w:p>
          <w:p w14:paraId="31BCE18C" w14:textId="77777777" w:rsidR="004D6640" w:rsidRDefault="004D6640" w:rsidP="004D6640">
            <w:pPr>
              <w:rPr>
                <w:lang w:eastAsia="en-US"/>
              </w:rPr>
            </w:pPr>
            <w:r>
              <w:rPr>
                <w:lang w:eastAsia="en-US"/>
              </w:rPr>
              <w:t>names(discharge_disposition_id) &lt;- paste('discharge_disposition_id.', names(discharge_disposition_id), sep = '')</w:t>
            </w:r>
          </w:p>
          <w:p w14:paraId="36257F6B" w14:textId="77777777" w:rsidR="004D6640" w:rsidRDefault="004D6640" w:rsidP="004D6640">
            <w:pPr>
              <w:rPr>
                <w:lang w:eastAsia="en-US"/>
              </w:rPr>
            </w:pPr>
            <w:r>
              <w:rPr>
                <w:lang w:eastAsia="en-US"/>
              </w:rPr>
              <w:t>admission_source_id &lt;- as.data.frame(dummy.code(train2$admission_source_id))</w:t>
            </w:r>
          </w:p>
          <w:p w14:paraId="5795F141" w14:textId="77777777" w:rsidR="004D6640" w:rsidRDefault="004D6640" w:rsidP="004D6640">
            <w:pPr>
              <w:rPr>
                <w:lang w:eastAsia="en-US"/>
              </w:rPr>
            </w:pPr>
            <w:r>
              <w:rPr>
                <w:lang w:eastAsia="en-US"/>
              </w:rPr>
              <w:t>names(admission_source_id) &lt;- paste('admission_source_id.', names(admission_source_id), sep = '')</w:t>
            </w:r>
          </w:p>
          <w:p w14:paraId="2E552C19" w14:textId="77777777" w:rsidR="004D6640" w:rsidRDefault="004D6640" w:rsidP="004D6640">
            <w:pPr>
              <w:rPr>
                <w:lang w:eastAsia="en-US"/>
              </w:rPr>
            </w:pPr>
            <w:r>
              <w:rPr>
                <w:lang w:eastAsia="en-US"/>
              </w:rPr>
              <w:t>diag_1 &lt;- as.data.frame(dummy.code(train2$diag_1))</w:t>
            </w:r>
          </w:p>
          <w:p w14:paraId="14897AA0" w14:textId="77777777" w:rsidR="004D6640" w:rsidRDefault="004D6640" w:rsidP="004D6640">
            <w:pPr>
              <w:rPr>
                <w:lang w:eastAsia="en-US"/>
              </w:rPr>
            </w:pPr>
            <w:r>
              <w:rPr>
                <w:lang w:eastAsia="en-US"/>
              </w:rPr>
              <w:t>names(diag_1) &lt;- paste('diag_1.', names(diag_1), sep = '')</w:t>
            </w:r>
          </w:p>
          <w:p w14:paraId="793200CC" w14:textId="77777777" w:rsidR="004D6640" w:rsidRDefault="004D6640" w:rsidP="004D6640">
            <w:pPr>
              <w:rPr>
                <w:lang w:eastAsia="en-US"/>
              </w:rPr>
            </w:pPr>
            <w:r>
              <w:rPr>
                <w:lang w:eastAsia="en-US"/>
              </w:rPr>
              <w:t>diag_2 &lt;- as.data.frame(dummy.code(train2$diag_2))</w:t>
            </w:r>
          </w:p>
          <w:p w14:paraId="0E55868D" w14:textId="77777777" w:rsidR="004D6640" w:rsidRDefault="004D6640" w:rsidP="004D6640">
            <w:pPr>
              <w:rPr>
                <w:lang w:eastAsia="en-US"/>
              </w:rPr>
            </w:pPr>
            <w:r>
              <w:rPr>
                <w:lang w:eastAsia="en-US"/>
              </w:rPr>
              <w:t>names(diag_2) &lt;- paste('diag_2.', names(diag_2), sep = '')</w:t>
            </w:r>
          </w:p>
          <w:p w14:paraId="02178D31" w14:textId="77777777" w:rsidR="004D6640" w:rsidRDefault="004D6640" w:rsidP="004D6640">
            <w:pPr>
              <w:rPr>
                <w:lang w:eastAsia="en-US"/>
              </w:rPr>
            </w:pPr>
            <w:r>
              <w:rPr>
                <w:lang w:eastAsia="en-US"/>
              </w:rPr>
              <w:t>diag_3 &lt;- as.data.frame(dummy.code(train2$diag_3))</w:t>
            </w:r>
          </w:p>
          <w:p w14:paraId="5C904C98" w14:textId="77777777" w:rsidR="004D6640" w:rsidRDefault="004D6640" w:rsidP="004D6640">
            <w:pPr>
              <w:rPr>
                <w:lang w:eastAsia="en-US"/>
              </w:rPr>
            </w:pPr>
            <w:r>
              <w:rPr>
                <w:lang w:eastAsia="en-US"/>
              </w:rPr>
              <w:t>names(diag_3) &lt;- paste('diag_3.', names(diag_3), sep = '')</w:t>
            </w:r>
          </w:p>
          <w:p w14:paraId="26D73B1D" w14:textId="77777777" w:rsidR="004D6640" w:rsidRDefault="004D6640" w:rsidP="004D6640">
            <w:pPr>
              <w:rPr>
                <w:lang w:eastAsia="en-US"/>
              </w:rPr>
            </w:pPr>
            <w:r>
              <w:rPr>
                <w:lang w:eastAsia="en-US"/>
              </w:rPr>
              <w:t>max_glu_serum &lt;- as.data.frame(dummy.code(train2$max_glu_serum))</w:t>
            </w:r>
          </w:p>
          <w:p w14:paraId="2A03947D" w14:textId="77777777" w:rsidR="004D6640" w:rsidRDefault="004D6640" w:rsidP="004D6640">
            <w:pPr>
              <w:rPr>
                <w:lang w:eastAsia="en-US"/>
              </w:rPr>
            </w:pPr>
            <w:r>
              <w:rPr>
                <w:lang w:eastAsia="en-US"/>
              </w:rPr>
              <w:t>names(max_glu_serum) &lt;- paste('max_glu_serum.', names(max_glu_serum), sep = '')</w:t>
            </w:r>
          </w:p>
          <w:p w14:paraId="666447CA" w14:textId="77777777" w:rsidR="004D6640" w:rsidRDefault="004D6640" w:rsidP="004D6640">
            <w:pPr>
              <w:rPr>
                <w:lang w:eastAsia="en-US"/>
              </w:rPr>
            </w:pPr>
            <w:r>
              <w:rPr>
                <w:lang w:eastAsia="en-US"/>
              </w:rPr>
              <w:t>A1Cresult &lt;- as.data.frame(dummy.code(train2$A1Cresult))</w:t>
            </w:r>
          </w:p>
          <w:p w14:paraId="3022FC0E" w14:textId="77777777" w:rsidR="004D6640" w:rsidRDefault="004D6640" w:rsidP="004D6640">
            <w:pPr>
              <w:rPr>
                <w:lang w:eastAsia="en-US"/>
              </w:rPr>
            </w:pPr>
            <w:r>
              <w:rPr>
                <w:lang w:eastAsia="en-US"/>
              </w:rPr>
              <w:t>names(A1Cresult) &lt;- paste('A1Cresult.', names(A1Cresult), sep = '')</w:t>
            </w:r>
          </w:p>
          <w:p w14:paraId="492C7F99" w14:textId="77777777" w:rsidR="004D6640" w:rsidRDefault="004D6640" w:rsidP="004D6640">
            <w:pPr>
              <w:rPr>
                <w:lang w:eastAsia="en-US"/>
              </w:rPr>
            </w:pPr>
            <w:r>
              <w:rPr>
                <w:lang w:eastAsia="en-US"/>
              </w:rPr>
              <w:t>metformin &lt;- as.data.frame(dummy.code(train2$metformin))</w:t>
            </w:r>
          </w:p>
          <w:p w14:paraId="4B27FA9B" w14:textId="77777777" w:rsidR="004D6640" w:rsidRDefault="004D6640" w:rsidP="004D6640">
            <w:pPr>
              <w:rPr>
                <w:lang w:eastAsia="en-US"/>
              </w:rPr>
            </w:pPr>
            <w:r>
              <w:rPr>
                <w:lang w:eastAsia="en-US"/>
              </w:rPr>
              <w:t>names(metformin) &lt;- paste('metformin.', names(metformin), sep = '')</w:t>
            </w:r>
          </w:p>
          <w:p w14:paraId="57C5E6F8" w14:textId="77777777" w:rsidR="004D6640" w:rsidRDefault="004D6640" w:rsidP="004D6640">
            <w:pPr>
              <w:rPr>
                <w:lang w:eastAsia="en-US"/>
              </w:rPr>
            </w:pPr>
            <w:r>
              <w:rPr>
                <w:lang w:eastAsia="en-US"/>
              </w:rPr>
              <w:t>repaglinide &lt;- as.data.frame(dummy.code(train2$repaglinide))</w:t>
            </w:r>
          </w:p>
          <w:p w14:paraId="5E3AB00D" w14:textId="77777777" w:rsidR="004D6640" w:rsidRDefault="004D6640" w:rsidP="004D6640">
            <w:pPr>
              <w:rPr>
                <w:lang w:eastAsia="en-US"/>
              </w:rPr>
            </w:pPr>
            <w:r>
              <w:rPr>
                <w:lang w:eastAsia="en-US"/>
              </w:rPr>
              <w:lastRenderedPageBreak/>
              <w:t>names(repaglinide) &lt;- paste('repaglinide.', names(repaglinide), sep = '')</w:t>
            </w:r>
          </w:p>
          <w:p w14:paraId="0C80DB83" w14:textId="77777777" w:rsidR="004D6640" w:rsidRDefault="004D6640" w:rsidP="004D6640">
            <w:pPr>
              <w:rPr>
                <w:lang w:eastAsia="en-US"/>
              </w:rPr>
            </w:pPr>
            <w:r>
              <w:rPr>
                <w:lang w:eastAsia="en-US"/>
              </w:rPr>
              <w:t>nateglinide &lt;- as.data.frame(dummy.code(train2$nateglinide))</w:t>
            </w:r>
          </w:p>
          <w:p w14:paraId="4671DC93" w14:textId="77777777" w:rsidR="004D6640" w:rsidRDefault="004D6640" w:rsidP="004D6640">
            <w:pPr>
              <w:rPr>
                <w:lang w:eastAsia="en-US"/>
              </w:rPr>
            </w:pPr>
            <w:r>
              <w:rPr>
                <w:lang w:eastAsia="en-US"/>
              </w:rPr>
              <w:t>names(nateglinide) &lt;- paste('nateglinide.', names(nateglinide), sep = '')</w:t>
            </w:r>
          </w:p>
          <w:p w14:paraId="1927BEC8" w14:textId="77777777" w:rsidR="004D6640" w:rsidRDefault="004D6640" w:rsidP="004D6640">
            <w:pPr>
              <w:rPr>
                <w:lang w:eastAsia="en-US"/>
              </w:rPr>
            </w:pPr>
            <w:r>
              <w:rPr>
                <w:lang w:eastAsia="en-US"/>
              </w:rPr>
              <w:t>chlorpropamide &lt;- as.data.frame(dummy.code(train2$chlorpropamide))</w:t>
            </w:r>
          </w:p>
          <w:p w14:paraId="24CECE28" w14:textId="77777777" w:rsidR="004D6640" w:rsidRDefault="004D6640" w:rsidP="004D6640">
            <w:pPr>
              <w:rPr>
                <w:lang w:eastAsia="en-US"/>
              </w:rPr>
            </w:pPr>
            <w:r>
              <w:rPr>
                <w:lang w:eastAsia="en-US"/>
              </w:rPr>
              <w:t>names(chlorpropamide) &lt;- paste('chlorpropamide.', names(chlorpropamide), sep = '')</w:t>
            </w:r>
          </w:p>
          <w:p w14:paraId="2CC7A3A8" w14:textId="77777777" w:rsidR="004D6640" w:rsidRDefault="004D6640" w:rsidP="004D6640">
            <w:pPr>
              <w:rPr>
                <w:lang w:eastAsia="en-US"/>
              </w:rPr>
            </w:pPr>
            <w:r>
              <w:rPr>
                <w:lang w:eastAsia="en-US"/>
              </w:rPr>
              <w:t>glimepiride &lt;- as.data.frame(dummy.code(train2$glimepiride))</w:t>
            </w:r>
          </w:p>
          <w:p w14:paraId="01DE36AE" w14:textId="77777777" w:rsidR="004D6640" w:rsidRDefault="004D6640" w:rsidP="004D6640">
            <w:pPr>
              <w:rPr>
                <w:lang w:eastAsia="en-US"/>
              </w:rPr>
            </w:pPr>
            <w:r>
              <w:rPr>
                <w:lang w:eastAsia="en-US"/>
              </w:rPr>
              <w:t>names(glimepiride) &lt;- paste('glimepiride.', names(glimepiride), sep = '')</w:t>
            </w:r>
          </w:p>
          <w:p w14:paraId="44E47219" w14:textId="77777777" w:rsidR="004D6640" w:rsidRDefault="004D6640" w:rsidP="004D6640">
            <w:pPr>
              <w:rPr>
                <w:lang w:eastAsia="en-US"/>
              </w:rPr>
            </w:pPr>
            <w:r>
              <w:rPr>
                <w:lang w:eastAsia="en-US"/>
              </w:rPr>
              <w:t>acetohexamide &lt;- as.data.frame(dummy.code(train2$acetohexamide))</w:t>
            </w:r>
          </w:p>
          <w:p w14:paraId="0AFA0E77" w14:textId="77777777" w:rsidR="004D6640" w:rsidRDefault="004D6640" w:rsidP="004D6640">
            <w:pPr>
              <w:rPr>
                <w:lang w:eastAsia="en-US"/>
              </w:rPr>
            </w:pPr>
            <w:r>
              <w:rPr>
                <w:lang w:eastAsia="en-US"/>
              </w:rPr>
              <w:t>names(acetohexamide) &lt;- paste('acetohexamide.', names(acetohexamide), sep = '')</w:t>
            </w:r>
          </w:p>
          <w:p w14:paraId="3609AC7E" w14:textId="77777777" w:rsidR="004D6640" w:rsidRDefault="004D6640" w:rsidP="004D6640">
            <w:pPr>
              <w:rPr>
                <w:lang w:eastAsia="en-US"/>
              </w:rPr>
            </w:pPr>
            <w:r>
              <w:rPr>
                <w:lang w:eastAsia="en-US"/>
              </w:rPr>
              <w:t>glipizide&lt;- as.data.frame(dummy.code(train2$glipizide))</w:t>
            </w:r>
          </w:p>
          <w:p w14:paraId="2C2B3FA2" w14:textId="77777777" w:rsidR="004D6640" w:rsidRDefault="004D6640" w:rsidP="004D6640">
            <w:pPr>
              <w:rPr>
                <w:lang w:eastAsia="en-US"/>
              </w:rPr>
            </w:pPr>
            <w:r>
              <w:rPr>
                <w:lang w:eastAsia="en-US"/>
              </w:rPr>
              <w:t>names(glipizide) &lt;- paste('glipizide.', names(glipizide), sep = '')</w:t>
            </w:r>
          </w:p>
          <w:p w14:paraId="1234E5DF" w14:textId="77777777" w:rsidR="004D6640" w:rsidRDefault="004D6640" w:rsidP="004D6640">
            <w:pPr>
              <w:rPr>
                <w:lang w:eastAsia="en-US"/>
              </w:rPr>
            </w:pPr>
            <w:r>
              <w:rPr>
                <w:lang w:eastAsia="en-US"/>
              </w:rPr>
              <w:t xml:space="preserve">glyburide &lt;- as.data.frame(dummy.code(train2$glyburide))   </w:t>
            </w:r>
          </w:p>
          <w:p w14:paraId="12636273" w14:textId="77777777" w:rsidR="004D6640" w:rsidRDefault="004D6640" w:rsidP="004D6640">
            <w:pPr>
              <w:rPr>
                <w:lang w:eastAsia="en-US"/>
              </w:rPr>
            </w:pPr>
            <w:r>
              <w:rPr>
                <w:lang w:eastAsia="en-US"/>
              </w:rPr>
              <w:t>names(glyburide) &lt;- paste('glyburide.', names(glyburide), sep = '')</w:t>
            </w:r>
          </w:p>
          <w:p w14:paraId="09C47F5E" w14:textId="77777777" w:rsidR="004D6640" w:rsidRDefault="004D6640" w:rsidP="004D6640">
            <w:pPr>
              <w:rPr>
                <w:lang w:eastAsia="en-US"/>
              </w:rPr>
            </w:pPr>
            <w:r>
              <w:rPr>
                <w:lang w:eastAsia="en-US"/>
              </w:rPr>
              <w:t>tolbutamide &lt;- as.data.frame(dummy.code(train2$tolbutamide))</w:t>
            </w:r>
          </w:p>
          <w:p w14:paraId="5256E55B" w14:textId="77777777" w:rsidR="004D6640" w:rsidRDefault="004D6640" w:rsidP="004D6640">
            <w:pPr>
              <w:rPr>
                <w:lang w:eastAsia="en-US"/>
              </w:rPr>
            </w:pPr>
            <w:r>
              <w:rPr>
                <w:lang w:eastAsia="en-US"/>
              </w:rPr>
              <w:t>names(tolbutamide) &lt;- paste('tolbutamide.', names(tolbutamide), sep = '')</w:t>
            </w:r>
          </w:p>
          <w:p w14:paraId="6AA9B457" w14:textId="77777777" w:rsidR="004D6640" w:rsidRDefault="004D6640" w:rsidP="004D6640">
            <w:pPr>
              <w:rPr>
                <w:lang w:eastAsia="en-US"/>
              </w:rPr>
            </w:pPr>
            <w:r>
              <w:rPr>
                <w:lang w:eastAsia="en-US"/>
              </w:rPr>
              <w:t>pioglitazone &lt;- as.data.frame(dummy.code(train2$pioglitazone))</w:t>
            </w:r>
          </w:p>
          <w:p w14:paraId="0B78571C" w14:textId="77777777" w:rsidR="004D6640" w:rsidRDefault="004D6640" w:rsidP="004D6640">
            <w:pPr>
              <w:rPr>
                <w:lang w:eastAsia="en-US"/>
              </w:rPr>
            </w:pPr>
            <w:r>
              <w:rPr>
                <w:lang w:eastAsia="en-US"/>
              </w:rPr>
              <w:t>names(pioglitazone) &lt;- paste('pioglitazone.', names(pioglitazone), sep = '')</w:t>
            </w:r>
          </w:p>
          <w:p w14:paraId="22B2770F" w14:textId="77777777" w:rsidR="004D6640" w:rsidRDefault="004D6640" w:rsidP="004D6640">
            <w:pPr>
              <w:rPr>
                <w:lang w:eastAsia="en-US"/>
              </w:rPr>
            </w:pPr>
            <w:r>
              <w:rPr>
                <w:lang w:eastAsia="en-US"/>
              </w:rPr>
              <w:t>rosiglitazone &lt;- as.data.frame(dummy.code(train2$rosiglitazone))</w:t>
            </w:r>
          </w:p>
          <w:p w14:paraId="338E4288" w14:textId="77777777" w:rsidR="004D6640" w:rsidRDefault="004D6640" w:rsidP="004D6640">
            <w:pPr>
              <w:rPr>
                <w:lang w:eastAsia="en-US"/>
              </w:rPr>
            </w:pPr>
            <w:r>
              <w:rPr>
                <w:lang w:eastAsia="en-US"/>
              </w:rPr>
              <w:t>names(rosiglitazone) &lt;- paste('rosiglitazone.', names(rosiglitazone), sep = '')</w:t>
            </w:r>
          </w:p>
          <w:p w14:paraId="739B2B34" w14:textId="77777777" w:rsidR="004D6640" w:rsidRDefault="004D6640" w:rsidP="004D6640">
            <w:pPr>
              <w:rPr>
                <w:lang w:eastAsia="en-US"/>
              </w:rPr>
            </w:pPr>
            <w:r>
              <w:rPr>
                <w:lang w:eastAsia="en-US"/>
              </w:rPr>
              <w:t>acarbose &lt;- as.data.frame(dummy.code(train2$acarbose))</w:t>
            </w:r>
          </w:p>
          <w:p w14:paraId="22D554E4" w14:textId="77777777" w:rsidR="004D6640" w:rsidRDefault="004D6640" w:rsidP="004D6640">
            <w:pPr>
              <w:rPr>
                <w:lang w:eastAsia="en-US"/>
              </w:rPr>
            </w:pPr>
            <w:r>
              <w:rPr>
                <w:lang w:eastAsia="en-US"/>
              </w:rPr>
              <w:t>names(acarbose) &lt;- paste('acarbose.', names(acarbose), sep = '')</w:t>
            </w:r>
          </w:p>
          <w:p w14:paraId="6D2670FD" w14:textId="77777777" w:rsidR="004D6640" w:rsidRDefault="004D6640" w:rsidP="004D6640">
            <w:pPr>
              <w:rPr>
                <w:lang w:eastAsia="en-US"/>
              </w:rPr>
            </w:pPr>
            <w:r>
              <w:rPr>
                <w:lang w:eastAsia="en-US"/>
              </w:rPr>
              <w:t>miglitol &lt;- as.data.frame(dummy.code(train2$miglitol))</w:t>
            </w:r>
          </w:p>
          <w:p w14:paraId="76C982A8" w14:textId="77777777" w:rsidR="004D6640" w:rsidRDefault="004D6640" w:rsidP="004D6640">
            <w:pPr>
              <w:rPr>
                <w:lang w:eastAsia="en-US"/>
              </w:rPr>
            </w:pPr>
            <w:r>
              <w:rPr>
                <w:lang w:eastAsia="en-US"/>
              </w:rPr>
              <w:t>names(miglitol) &lt;- paste('miglitol.', names(miglitol), sep = '')</w:t>
            </w:r>
          </w:p>
          <w:p w14:paraId="2BA664D6" w14:textId="77777777" w:rsidR="004D6640" w:rsidRDefault="004D6640" w:rsidP="004D6640">
            <w:pPr>
              <w:rPr>
                <w:lang w:eastAsia="en-US"/>
              </w:rPr>
            </w:pPr>
            <w:r>
              <w:rPr>
                <w:lang w:eastAsia="en-US"/>
              </w:rPr>
              <w:t>troglitazone &lt;- as.data.frame(dummy.code(train2$troglitazone))</w:t>
            </w:r>
          </w:p>
          <w:p w14:paraId="29773EAF" w14:textId="77777777" w:rsidR="004D6640" w:rsidRDefault="004D6640" w:rsidP="004D6640">
            <w:pPr>
              <w:rPr>
                <w:lang w:eastAsia="en-US"/>
              </w:rPr>
            </w:pPr>
            <w:r>
              <w:rPr>
                <w:lang w:eastAsia="en-US"/>
              </w:rPr>
              <w:t>names(troglitazone) &lt;- paste('troglitazone.', names(troglitazone), sep = '')</w:t>
            </w:r>
          </w:p>
          <w:p w14:paraId="5EAC8A5A" w14:textId="77777777" w:rsidR="004D6640" w:rsidRDefault="004D6640" w:rsidP="004D6640">
            <w:pPr>
              <w:rPr>
                <w:lang w:eastAsia="en-US"/>
              </w:rPr>
            </w:pPr>
            <w:r>
              <w:rPr>
                <w:lang w:eastAsia="en-US"/>
              </w:rPr>
              <w:t>tolazamide &lt;- as.data.frame(dummy.code(train2$tolazamide))</w:t>
            </w:r>
          </w:p>
          <w:p w14:paraId="1C44832D" w14:textId="77777777" w:rsidR="004D6640" w:rsidRDefault="004D6640" w:rsidP="004D6640">
            <w:pPr>
              <w:rPr>
                <w:lang w:eastAsia="en-US"/>
              </w:rPr>
            </w:pPr>
            <w:r>
              <w:rPr>
                <w:lang w:eastAsia="en-US"/>
              </w:rPr>
              <w:t>names(tolazamide) &lt;- paste('tolazamide.', names(tolazamide), sep = '')</w:t>
            </w:r>
          </w:p>
          <w:p w14:paraId="0B691F15" w14:textId="77777777" w:rsidR="004D6640" w:rsidRDefault="004D6640" w:rsidP="004D6640">
            <w:pPr>
              <w:rPr>
                <w:lang w:eastAsia="en-US"/>
              </w:rPr>
            </w:pPr>
            <w:r>
              <w:rPr>
                <w:lang w:eastAsia="en-US"/>
              </w:rPr>
              <w:t>insulin &lt;- as.data.frame(dummy.code(train2$insulin))</w:t>
            </w:r>
          </w:p>
          <w:p w14:paraId="5ADA11EA" w14:textId="77777777" w:rsidR="004D6640" w:rsidRDefault="004D6640" w:rsidP="004D6640">
            <w:pPr>
              <w:rPr>
                <w:lang w:eastAsia="en-US"/>
              </w:rPr>
            </w:pPr>
            <w:r>
              <w:rPr>
                <w:lang w:eastAsia="en-US"/>
              </w:rPr>
              <w:t>names(insulin) &lt;- paste('insulin.', names(insulin), sep = '')</w:t>
            </w:r>
          </w:p>
          <w:p w14:paraId="7AEE1B11" w14:textId="77777777" w:rsidR="004D6640" w:rsidRDefault="004D6640" w:rsidP="004D6640">
            <w:pPr>
              <w:rPr>
                <w:lang w:eastAsia="en-US"/>
              </w:rPr>
            </w:pPr>
            <w:r>
              <w:rPr>
                <w:lang w:eastAsia="en-US"/>
              </w:rPr>
              <w:t>glyburide.metformin &lt;- as.data.frame(dummy.code(train2$glyburide.metformin))</w:t>
            </w:r>
          </w:p>
          <w:p w14:paraId="1B914BF2" w14:textId="77777777" w:rsidR="004D6640" w:rsidRDefault="004D6640" w:rsidP="004D6640">
            <w:pPr>
              <w:rPr>
                <w:lang w:eastAsia="en-US"/>
              </w:rPr>
            </w:pPr>
            <w:r>
              <w:rPr>
                <w:lang w:eastAsia="en-US"/>
              </w:rPr>
              <w:t>names(glyburide.metformin) &lt;- paste('glyburide.metformin.', names(glyburide.metformin), sep = '')</w:t>
            </w:r>
          </w:p>
          <w:p w14:paraId="301B44A1" w14:textId="77777777" w:rsidR="004D6640" w:rsidRDefault="004D6640" w:rsidP="004D6640">
            <w:pPr>
              <w:rPr>
                <w:lang w:eastAsia="en-US"/>
              </w:rPr>
            </w:pPr>
            <w:r>
              <w:rPr>
                <w:lang w:eastAsia="en-US"/>
              </w:rPr>
              <w:t>glipizide.metformin &lt;- as.data.frame(dummy.code(train2$glipizide.metformin))</w:t>
            </w:r>
          </w:p>
          <w:p w14:paraId="2124936E" w14:textId="77777777" w:rsidR="004D6640" w:rsidRDefault="004D6640" w:rsidP="004D6640">
            <w:pPr>
              <w:rPr>
                <w:lang w:eastAsia="en-US"/>
              </w:rPr>
            </w:pPr>
            <w:r>
              <w:rPr>
                <w:lang w:eastAsia="en-US"/>
              </w:rPr>
              <w:t>names(glipizide.metformin) &lt;- paste('glipizide.metformin.', names(glipizide.metformin), sep = '')</w:t>
            </w:r>
          </w:p>
          <w:p w14:paraId="1338AC9E" w14:textId="77777777" w:rsidR="004D6640" w:rsidRDefault="004D6640" w:rsidP="004D6640">
            <w:pPr>
              <w:rPr>
                <w:lang w:eastAsia="en-US"/>
              </w:rPr>
            </w:pPr>
            <w:r>
              <w:rPr>
                <w:lang w:eastAsia="en-US"/>
              </w:rPr>
              <w:t>metformin.rosiglitazone &lt;- as.data.frame(dummy.code(train2$metformin.rosiglitazone))</w:t>
            </w:r>
          </w:p>
          <w:p w14:paraId="0042F215" w14:textId="77777777" w:rsidR="004D6640" w:rsidRDefault="004D6640" w:rsidP="004D6640">
            <w:pPr>
              <w:rPr>
                <w:lang w:eastAsia="en-US"/>
              </w:rPr>
            </w:pPr>
            <w:r>
              <w:rPr>
                <w:lang w:eastAsia="en-US"/>
              </w:rPr>
              <w:t>names(metformin.rosiglitazone) &lt;- paste('metformin.rosiglitazone.', names(metformin.rosiglitazone), sep = '')</w:t>
            </w:r>
          </w:p>
          <w:p w14:paraId="234DCA73" w14:textId="77777777" w:rsidR="004D6640" w:rsidRDefault="004D6640" w:rsidP="004D6640">
            <w:pPr>
              <w:rPr>
                <w:lang w:eastAsia="en-US"/>
              </w:rPr>
            </w:pPr>
            <w:r>
              <w:rPr>
                <w:lang w:eastAsia="en-US"/>
              </w:rPr>
              <w:t>glimepiride.pioglitazone &lt;- as.data.frame(dummy.code(train2$glimepiride.pioglitazone))</w:t>
            </w:r>
          </w:p>
          <w:p w14:paraId="7A5C67CE" w14:textId="77777777" w:rsidR="004D6640" w:rsidRDefault="004D6640" w:rsidP="004D6640">
            <w:pPr>
              <w:rPr>
                <w:lang w:eastAsia="en-US"/>
              </w:rPr>
            </w:pPr>
            <w:r>
              <w:rPr>
                <w:lang w:eastAsia="en-US"/>
              </w:rPr>
              <w:t>names(glimepiride.pioglitazone) &lt;- paste('glimepiride.pioglitazone.', names(glimepiride.pioglitazone), sep = '')</w:t>
            </w:r>
          </w:p>
          <w:p w14:paraId="460743BF" w14:textId="77777777" w:rsidR="004D6640" w:rsidRDefault="004D6640" w:rsidP="004D6640">
            <w:pPr>
              <w:rPr>
                <w:lang w:eastAsia="en-US"/>
              </w:rPr>
            </w:pPr>
            <w:r>
              <w:rPr>
                <w:lang w:eastAsia="en-US"/>
              </w:rPr>
              <w:t>metformin.pioglitazone &lt;- as.data.frame(dummy.code(train2$metformin.pioglitazone))</w:t>
            </w:r>
          </w:p>
          <w:p w14:paraId="1FBEBE3F" w14:textId="77777777" w:rsidR="004D6640" w:rsidRDefault="004D6640" w:rsidP="004D6640">
            <w:pPr>
              <w:rPr>
                <w:lang w:eastAsia="en-US"/>
              </w:rPr>
            </w:pPr>
            <w:r>
              <w:rPr>
                <w:lang w:eastAsia="en-US"/>
              </w:rPr>
              <w:t>names(metformin.pioglitazone) &lt;- paste('metformin.pioglitazone', names(metformin.pioglitazone), sep = '')</w:t>
            </w:r>
          </w:p>
          <w:p w14:paraId="739531C7" w14:textId="77777777" w:rsidR="004D6640" w:rsidRDefault="004D6640" w:rsidP="004D6640">
            <w:pPr>
              <w:rPr>
                <w:lang w:eastAsia="en-US"/>
              </w:rPr>
            </w:pPr>
            <w:r>
              <w:rPr>
                <w:lang w:eastAsia="en-US"/>
              </w:rPr>
              <w:t>change &lt;- as.data.frame(dummy.code(train2$change))</w:t>
            </w:r>
          </w:p>
          <w:p w14:paraId="3DA396A7" w14:textId="77777777" w:rsidR="004D6640" w:rsidRDefault="004D6640" w:rsidP="004D6640">
            <w:pPr>
              <w:rPr>
                <w:lang w:eastAsia="en-US"/>
              </w:rPr>
            </w:pPr>
            <w:r>
              <w:rPr>
                <w:lang w:eastAsia="en-US"/>
              </w:rPr>
              <w:t>names(change) &lt;- paste('change.', names(change), sep = '')</w:t>
            </w:r>
          </w:p>
          <w:p w14:paraId="47D76C25" w14:textId="77777777" w:rsidR="004D6640" w:rsidRDefault="004D6640" w:rsidP="004D6640">
            <w:pPr>
              <w:rPr>
                <w:lang w:eastAsia="en-US"/>
              </w:rPr>
            </w:pPr>
            <w:r>
              <w:rPr>
                <w:lang w:eastAsia="en-US"/>
              </w:rPr>
              <w:t>ageGrp &lt;- as.data.frame(dummy.code(train2$ageGrp))</w:t>
            </w:r>
          </w:p>
          <w:p w14:paraId="2E5C9B5D" w14:textId="77777777" w:rsidR="004D6640" w:rsidRDefault="004D6640" w:rsidP="004D6640">
            <w:pPr>
              <w:rPr>
                <w:lang w:eastAsia="en-US"/>
              </w:rPr>
            </w:pPr>
            <w:r>
              <w:rPr>
                <w:lang w:eastAsia="en-US"/>
              </w:rPr>
              <w:t>names(ageGrp) &lt;- paste('ageGrp.', names(ageGrp), sep = '')</w:t>
            </w:r>
          </w:p>
          <w:p w14:paraId="31C1030C" w14:textId="77777777" w:rsidR="004D6640" w:rsidRDefault="004D6640" w:rsidP="004D6640">
            <w:pPr>
              <w:rPr>
                <w:lang w:eastAsia="en-US"/>
              </w:rPr>
            </w:pPr>
            <w:r>
              <w:rPr>
                <w:lang w:eastAsia="en-US"/>
              </w:rPr>
              <w:t>diabetesMed &lt;- as.data.frame(dummy.code(train2$diabetesMed))</w:t>
            </w:r>
          </w:p>
          <w:p w14:paraId="549EA90B" w14:textId="77777777" w:rsidR="004D6640" w:rsidRDefault="004D6640" w:rsidP="004D6640">
            <w:pPr>
              <w:rPr>
                <w:lang w:eastAsia="en-US"/>
              </w:rPr>
            </w:pPr>
            <w:r>
              <w:rPr>
                <w:lang w:eastAsia="en-US"/>
              </w:rPr>
              <w:lastRenderedPageBreak/>
              <w:t>names(diabetesMed) &lt;- paste('diabetesMed.', names(diabetesMed), sep = '')</w:t>
            </w:r>
          </w:p>
          <w:p w14:paraId="65C7E1FC" w14:textId="77777777" w:rsidR="004D6640" w:rsidRDefault="004D6640" w:rsidP="004D6640">
            <w:pPr>
              <w:rPr>
                <w:lang w:eastAsia="en-US"/>
              </w:rPr>
            </w:pPr>
          </w:p>
          <w:p w14:paraId="40357C54" w14:textId="77777777" w:rsidR="004D6640" w:rsidRDefault="004D6640" w:rsidP="004D6640">
            <w:pPr>
              <w:rPr>
                <w:lang w:eastAsia="en-US"/>
              </w:rPr>
            </w:pPr>
            <w:r>
              <w:rPr>
                <w:lang w:eastAsia="en-US"/>
              </w:rPr>
              <w:t>train2 &lt;- cbind(train2, gender, race, admission_type_id, discharge_disposition_id, admission_source_id, diag_1, diag_2, diag_3,</w:t>
            </w:r>
          </w:p>
          <w:p w14:paraId="5EEF7F0D" w14:textId="77777777" w:rsidR="004D6640" w:rsidRDefault="004D6640" w:rsidP="004D6640">
            <w:pPr>
              <w:rPr>
                <w:lang w:eastAsia="en-US"/>
              </w:rPr>
            </w:pPr>
            <w:r>
              <w:rPr>
                <w:lang w:eastAsia="en-US"/>
              </w:rPr>
              <w:t xml:space="preserve">                max_glu_serum, A1Cresult, metformin, repaglinide, nateglinide, chlorpropamide, glimepiride, acetohexamide,</w:t>
            </w:r>
          </w:p>
          <w:p w14:paraId="24E9FC14"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3F784363" w14:textId="77777777" w:rsidR="004D6640" w:rsidRDefault="004D6640" w:rsidP="004D6640">
            <w:pPr>
              <w:rPr>
                <w:lang w:eastAsia="en-US"/>
              </w:rPr>
            </w:pPr>
            <w:r>
              <w:rPr>
                <w:lang w:eastAsia="en-US"/>
              </w:rPr>
              <w:t xml:space="preserve">                insulin, glyburide.metformin, glipizide.metformin, metformin.rosiglitazone, glimepiride.pioglitazone,</w:t>
            </w:r>
          </w:p>
          <w:p w14:paraId="03BE08AE" w14:textId="77777777" w:rsidR="004D6640" w:rsidRDefault="004D6640" w:rsidP="004D6640">
            <w:pPr>
              <w:rPr>
                <w:lang w:eastAsia="en-US"/>
              </w:rPr>
            </w:pPr>
            <w:r>
              <w:rPr>
                <w:lang w:eastAsia="en-US"/>
              </w:rPr>
              <w:t xml:space="preserve">                metformin.pioglitazone, change, ageGrp, diabetesMed)</w:t>
            </w:r>
          </w:p>
          <w:p w14:paraId="2C5FBB47" w14:textId="77777777" w:rsidR="004D6640" w:rsidRDefault="004D6640" w:rsidP="004D6640">
            <w:pPr>
              <w:rPr>
                <w:lang w:eastAsia="en-US"/>
              </w:rPr>
            </w:pPr>
          </w:p>
          <w:p w14:paraId="6FA051E1" w14:textId="77777777" w:rsidR="004D6640" w:rsidRDefault="004D6640" w:rsidP="004D6640">
            <w:pPr>
              <w:rPr>
                <w:lang w:eastAsia="en-US"/>
              </w:rPr>
            </w:pPr>
            <w:r>
              <w:rPr>
                <w:lang w:eastAsia="en-US"/>
              </w:rPr>
              <w:t xml:space="preserve">train2 &lt;- train2 %&gt;% </w:t>
            </w:r>
          </w:p>
          <w:p w14:paraId="747222B1" w14:textId="77777777" w:rsidR="004D6640" w:rsidRDefault="004D6640" w:rsidP="004D6640">
            <w:pPr>
              <w:rPr>
                <w:lang w:eastAsia="en-US"/>
              </w:rPr>
            </w:pPr>
            <w:r>
              <w:rPr>
                <w:lang w:eastAsia="en-US"/>
              </w:rPr>
              <w:t xml:space="preserve">  select(-one_of(c('gender', 'race', 'admission_type_id', 'discharge_disposition_id', 'admission_source_id',</w:t>
            </w:r>
          </w:p>
          <w:p w14:paraId="59A9C72D" w14:textId="77777777" w:rsidR="004D6640" w:rsidRDefault="004D6640" w:rsidP="004D6640">
            <w:pPr>
              <w:rPr>
                <w:lang w:eastAsia="en-US"/>
              </w:rPr>
            </w:pPr>
            <w:r>
              <w:rPr>
                <w:lang w:eastAsia="en-US"/>
              </w:rPr>
              <w:t xml:space="preserve">                   'diag_1', 'diag_2', 'diag_3',</w:t>
            </w:r>
          </w:p>
          <w:p w14:paraId="614AF252" w14:textId="77777777" w:rsidR="004D6640" w:rsidRDefault="004D6640" w:rsidP="004D6640">
            <w:pPr>
              <w:rPr>
                <w:lang w:eastAsia="en-US"/>
              </w:rPr>
            </w:pPr>
            <w:r>
              <w:rPr>
                <w:lang w:eastAsia="en-US"/>
              </w:rPr>
              <w:t xml:space="preserve">                'max_glu_serum', 'A1Cresult', 'metformin', 'repaglinide', 'nateglinide', 'chlorpropamide',</w:t>
            </w:r>
          </w:p>
          <w:p w14:paraId="133F1FFD" w14:textId="77777777" w:rsidR="004D6640" w:rsidRDefault="004D6640" w:rsidP="004D6640">
            <w:pPr>
              <w:rPr>
                <w:lang w:eastAsia="en-US"/>
              </w:rPr>
            </w:pPr>
            <w:r>
              <w:rPr>
                <w:lang w:eastAsia="en-US"/>
              </w:rPr>
              <w:t xml:space="preserve">                'glimepiride', 'acetohexamide',</w:t>
            </w:r>
          </w:p>
          <w:p w14:paraId="77BAEB79" w14:textId="77777777" w:rsidR="004D6640" w:rsidRDefault="004D6640" w:rsidP="004D6640">
            <w:pPr>
              <w:rPr>
                <w:lang w:eastAsia="en-US"/>
              </w:rPr>
            </w:pPr>
            <w:r>
              <w:rPr>
                <w:lang w:eastAsia="en-US"/>
              </w:rPr>
              <w:t xml:space="preserve">                'glipizide', 'glyburide', 'tolbutamide', 'pioglitazone', 'rosiglitazone', 'acarbose',</w:t>
            </w:r>
          </w:p>
          <w:p w14:paraId="58E8747F" w14:textId="77777777" w:rsidR="004D6640" w:rsidRDefault="004D6640" w:rsidP="004D6640">
            <w:pPr>
              <w:rPr>
                <w:lang w:eastAsia="en-US"/>
              </w:rPr>
            </w:pPr>
            <w:r>
              <w:rPr>
                <w:lang w:eastAsia="en-US"/>
              </w:rPr>
              <w:t xml:space="preserve">                'miglitol', 'troglitazone', 'tolazamide',</w:t>
            </w:r>
          </w:p>
          <w:p w14:paraId="68CA0992" w14:textId="77777777" w:rsidR="004D6640" w:rsidRDefault="004D6640" w:rsidP="004D6640">
            <w:pPr>
              <w:rPr>
                <w:lang w:eastAsia="en-US"/>
              </w:rPr>
            </w:pPr>
            <w:r>
              <w:rPr>
                <w:lang w:eastAsia="en-US"/>
              </w:rPr>
              <w:t xml:space="preserve">                'insulin', 'glyburide.metformin', 'glipizide.metformin', 'metformin.rosiglitazone',</w:t>
            </w:r>
          </w:p>
          <w:p w14:paraId="29DE1349" w14:textId="77777777" w:rsidR="004D6640" w:rsidRDefault="004D6640" w:rsidP="004D6640">
            <w:pPr>
              <w:rPr>
                <w:lang w:eastAsia="en-US"/>
              </w:rPr>
            </w:pPr>
            <w:r>
              <w:rPr>
                <w:lang w:eastAsia="en-US"/>
              </w:rPr>
              <w:t xml:space="preserve">                'glimepiride.pioglitazone', 'metformin.pioglitazone', 'change',</w:t>
            </w:r>
          </w:p>
          <w:p w14:paraId="4796AAEA" w14:textId="77777777" w:rsidR="004D6640" w:rsidRDefault="004D6640" w:rsidP="004D6640">
            <w:pPr>
              <w:rPr>
                <w:lang w:eastAsia="en-US"/>
              </w:rPr>
            </w:pPr>
            <w:r>
              <w:rPr>
                <w:lang w:eastAsia="en-US"/>
              </w:rPr>
              <w:t xml:space="preserve">                'ageGrp', 'diabetesMed', 'outcome')))</w:t>
            </w:r>
          </w:p>
          <w:p w14:paraId="7A27B336" w14:textId="77777777" w:rsidR="004D6640" w:rsidRDefault="004D6640" w:rsidP="004D6640">
            <w:pPr>
              <w:rPr>
                <w:lang w:eastAsia="en-US"/>
              </w:rPr>
            </w:pPr>
          </w:p>
          <w:p w14:paraId="60132782" w14:textId="77777777" w:rsidR="004D6640" w:rsidRDefault="004D6640" w:rsidP="004D6640">
            <w:pPr>
              <w:rPr>
                <w:lang w:eastAsia="en-US"/>
              </w:rPr>
            </w:pPr>
            <w:r>
              <w:rPr>
                <w:lang w:eastAsia="en-US"/>
              </w:rPr>
              <w:t># testing data</w:t>
            </w:r>
          </w:p>
          <w:p w14:paraId="59DFA108" w14:textId="77777777" w:rsidR="004D6640" w:rsidRDefault="004D6640" w:rsidP="004D6640">
            <w:pPr>
              <w:rPr>
                <w:lang w:eastAsia="en-US"/>
              </w:rPr>
            </w:pPr>
            <w:r>
              <w:rPr>
                <w:lang w:eastAsia="en-US"/>
              </w:rPr>
              <w:t>gender &lt;- as.data.frame(dummy.code(test2$gender))</w:t>
            </w:r>
          </w:p>
          <w:p w14:paraId="7331A4F1" w14:textId="77777777" w:rsidR="004D6640" w:rsidRDefault="004D6640" w:rsidP="004D6640">
            <w:pPr>
              <w:rPr>
                <w:lang w:eastAsia="en-US"/>
              </w:rPr>
            </w:pPr>
            <w:r>
              <w:rPr>
                <w:lang w:eastAsia="en-US"/>
              </w:rPr>
              <w:t>race &lt;- as.data.frame(dummy.code(test2$race))</w:t>
            </w:r>
          </w:p>
          <w:p w14:paraId="5291A71D" w14:textId="77777777" w:rsidR="004D6640" w:rsidRDefault="004D6640" w:rsidP="004D6640">
            <w:pPr>
              <w:rPr>
                <w:lang w:eastAsia="en-US"/>
              </w:rPr>
            </w:pPr>
            <w:r>
              <w:rPr>
                <w:lang w:eastAsia="en-US"/>
              </w:rPr>
              <w:t>admission_type_id &lt;- as.data.frame(dummy.code(test2$admission_type_id))</w:t>
            </w:r>
          </w:p>
          <w:p w14:paraId="38C4DD3A" w14:textId="77777777" w:rsidR="004D6640" w:rsidRDefault="004D6640" w:rsidP="004D6640">
            <w:pPr>
              <w:rPr>
                <w:lang w:eastAsia="en-US"/>
              </w:rPr>
            </w:pPr>
            <w:r>
              <w:rPr>
                <w:lang w:eastAsia="en-US"/>
              </w:rPr>
              <w:t>names(admission_type_id) &lt;- paste('admission_type_id.', names(admission_type_id), sep = '')</w:t>
            </w:r>
          </w:p>
          <w:p w14:paraId="7367BDCD" w14:textId="77777777" w:rsidR="004D6640" w:rsidRDefault="004D6640" w:rsidP="004D6640">
            <w:pPr>
              <w:rPr>
                <w:lang w:eastAsia="en-US"/>
              </w:rPr>
            </w:pPr>
            <w:r>
              <w:rPr>
                <w:lang w:eastAsia="en-US"/>
              </w:rPr>
              <w:t>discharge_disposition_id &lt;- as.data.frame(dummy.code(test2$discharge_disposition_id))</w:t>
            </w:r>
          </w:p>
          <w:p w14:paraId="6DE96977" w14:textId="77777777" w:rsidR="004D6640" w:rsidRDefault="004D6640" w:rsidP="004D6640">
            <w:pPr>
              <w:rPr>
                <w:lang w:eastAsia="en-US"/>
              </w:rPr>
            </w:pPr>
            <w:r>
              <w:rPr>
                <w:lang w:eastAsia="en-US"/>
              </w:rPr>
              <w:t>names(discharge_disposition_id) &lt;- paste('discharge_disposition_id.', names(discharge_disposition_id), sep = '')</w:t>
            </w:r>
          </w:p>
          <w:p w14:paraId="2E7FEE25" w14:textId="77777777" w:rsidR="004D6640" w:rsidRDefault="004D6640" w:rsidP="004D6640">
            <w:pPr>
              <w:rPr>
                <w:lang w:eastAsia="en-US"/>
              </w:rPr>
            </w:pPr>
            <w:r>
              <w:rPr>
                <w:lang w:eastAsia="en-US"/>
              </w:rPr>
              <w:t>admission_source_id &lt;- as.data.frame(dummy.code(test2$admission_source_id))</w:t>
            </w:r>
          </w:p>
          <w:p w14:paraId="7CDFDB47" w14:textId="77777777" w:rsidR="004D6640" w:rsidRDefault="004D6640" w:rsidP="004D6640">
            <w:pPr>
              <w:rPr>
                <w:lang w:eastAsia="en-US"/>
              </w:rPr>
            </w:pPr>
            <w:r>
              <w:rPr>
                <w:lang w:eastAsia="en-US"/>
              </w:rPr>
              <w:t>names(admission_source_id) &lt;- paste('admission_source_id.', names(admission_source_id), sep = '')</w:t>
            </w:r>
          </w:p>
          <w:p w14:paraId="32EC2AD4" w14:textId="77777777" w:rsidR="004D6640" w:rsidRDefault="004D6640" w:rsidP="004D6640">
            <w:pPr>
              <w:rPr>
                <w:lang w:eastAsia="en-US"/>
              </w:rPr>
            </w:pPr>
            <w:r>
              <w:rPr>
                <w:lang w:eastAsia="en-US"/>
              </w:rPr>
              <w:t>diag_1 &lt;- as.data.frame(dummy.code(test2$diag_1))</w:t>
            </w:r>
          </w:p>
          <w:p w14:paraId="2933E08F" w14:textId="77777777" w:rsidR="004D6640" w:rsidRDefault="004D6640" w:rsidP="004D6640">
            <w:pPr>
              <w:rPr>
                <w:lang w:eastAsia="en-US"/>
              </w:rPr>
            </w:pPr>
            <w:r>
              <w:rPr>
                <w:lang w:eastAsia="en-US"/>
              </w:rPr>
              <w:t>names(diag_1) &lt;- paste('diag_1.', names(diag_1), sep = '')</w:t>
            </w:r>
          </w:p>
          <w:p w14:paraId="463A83BF" w14:textId="77777777" w:rsidR="004D6640" w:rsidRDefault="004D6640" w:rsidP="004D6640">
            <w:pPr>
              <w:rPr>
                <w:lang w:eastAsia="en-US"/>
              </w:rPr>
            </w:pPr>
            <w:r>
              <w:rPr>
                <w:lang w:eastAsia="en-US"/>
              </w:rPr>
              <w:t>diag_2 &lt;- as.data.frame(dummy.code(test2$diag_2))</w:t>
            </w:r>
          </w:p>
          <w:p w14:paraId="4DDD2043" w14:textId="77777777" w:rsidR="004D6640" w:rsidRDefault="004D6640" w:rsidP="004D6640">
            <w:pPr>
              <w:rPr>
                <w:lang w:eastAsia="en-US"/>
              </w:rPr>
            </w:pPr>
            <w:r>
              <w:rPr>
                <w:lang w:eastAsia="en-US"/>
              </w:rPr>
              <w:t>names(diag_2) &lt;- paste('diag_2.', names(diag_2), sep = '')</w:t>
            </w:r>
          </w:p>
          <w:p w14:paraId="372B7711" w14:textId="77777777" w:rsidR="004D6640" w:rsidRDefault="004D6640" w:rsidP="004D6640">
            <w:pPr>
              <w:rPr>
                <w:lang w:eastAsia="en-US"/>
              </w:rPr>
            </w:pPr>
            <w:r>
              <w:rPr>
                <w:lang w:eastAsia="en-US"/>
              </w:rPr>
              <w:t>diag_3 &lt;- as.data.frame(dummy.code(test2$diag_3))</w:t>
            </w:r>
          </w:p>
          <w:p w14:paraId="1983A104" w14:textId="77777777" w:rsidR="004D6640" w:rsidRDefault="004D6640" w:rsidP="004D6640">
            <w:pPr>
              <w:rPr>
                <w:lang w:eastAsia="en-US"/>
              </w:rPr>
            </w:pPr>
            <w:r>
              <w:rPr>
                <w:lang w:eastAsia="en-US"/>
              </w:rPr>
              <w:t>names(diag_3) &lt;- paste('diag_3.', names(diag_3), sep = '')</w:t>
            </w:r>
          </w:p>
          <w:p w14:paraId="69C4E81F" w14:textId="77777777" w:rsidR="004D6640" w:rsidRDefault="004D6640" w:rsidP="004D6640">
            <w:pPr>
              <w:rPr>
                <w:lang w:eastAsia="en-US"/>
              </w:rPr>
            </w:pPr>
            <w:r>
              <w:rPr>
                <w:lang w:eastAsia="en-US"/>
              </w:rPr>
              <w:t>max_glu_serum &lt;- as.data.frame(dummy.code(test2$max_glu_serum))</w:t>
            </w:r>
          </w:p>
          <w:p w14:paraId="4209ED04" w14:textId="77777777" w:rsidR="004D6640" w:rsidRDefault="004D6640" w:rsidP="004D6640">
            <w:pPr>
              <w:rPr>
                <w:lang w:eastAsia="en-US"/>
              </w:rPr>
            </w:pPr>
            <w:r>
              <w:rPr>
                <w:lang w:eastAsia="en-US"/>
              </w:rPr>
              <w:t>names(max_glu_serum) &lt;- paste('max_glu_serum.', names(max_glu_serum), sep = '')</w:t>
            </w:r>
          </w:p>
          <w:p w14:paraId="11D680AE" w14:textId="77777777" w:rsidR="004D6640" w:rsidRDefault="004D6640" w:rsidP="004D6640">
            <w:pPr>
              <w:rPr>
                <w:lang w:eastAsia="en-US"/>
              </w:rPr>
            </w:pPr>
            <w:r>
              <w:rPr>
                <w:lang w:eastAsia="en-US"/>
              </w:rPr>
              <w:t>A1Cresult &lt;- as.data.frame(dummy.code(test2$A1Cresult))</w:t>
            </w:r>
          </w:p>
          <w:p w14:paraId="6D135EF6" w14:textId="77777777" w:rsidR="004D6640" w:rsidRDefault="004D6640" w:rsidP="004D6640">
            <w:pPr>
              <w:rPr>
                <w:lang w:eastAsia="en-US"/>
              </w:rPr>
            </w:pPr>
            <w:r>
              <w:rPr>
                <w:lang w:eastAsia="en-US"/>
              </w:rPr>
              <w:t>names(A1Cresult) &lt;- paste('A1Cresult.', names(A1Cresult), sep = '')</w:t>
            </w:r>
          </w:p>
          <w:p w14:paraId="1B2EF5B6" w14:textId="77777777" w:rsidR="004D6640" w:rsidRDefault="004D6640" w:rsidP="004D6640">
            <w:pPr>
              <w:rPr>
                <w:lang w:eastAsia="en-US"/>
              </w:rPr>
            </w:pPr>
            <w:r>
              <w:rPr>
                <w:lang w:eastAsia="en-US"/>
              </w:rPr>
              <w:t>metformin &lt;- as.data.frame(dummy.code(test2$metformin))</w:t>
            </w:r>
          </w:p>
          <w:p w14:paraId="739501C9" w14:textId="77777777" w:rsidR="004D6640" w:rsidRDefault="004D6640" w:rsidP="004D6640">
            <w:pPr>
              <w:rPr>
                <w:lang w:eastAsia="en-US"/>
              </w:rPr>
            </w:pPr>
            <w:r>
              <w:rPr>
                <w:lang w:eastAsia="en-US"/>
              </w:rPr>
              <w:t>names(metformin) &lt;- paste('metformin.', names(metformin), sep = '')</w:t>
            </w:r>
          </w:p>
          <w:p w14:paraId="36725E7A" w14:textId="77777777" w:rsidR="004D6640" w:rsidRDefault="004D6640" w:rsidP="004D6640">
            <w:pPr>
              <w:rPr>
                <w:lang w:eastAsia="en-US"/>
              </w:rPr>
            </w:pPr>
            <w:r>
              <w:rPr>
                <w:lang w:eastAsia="en-US"/>
              </w:rPr>
              <w:t>repaglinide &lt;- as.data.frame(dummy.code(test2$repaglinide))</w:t>
            </w:r>
          </w:p>
          <w:p w14:paraId="5C9F3BDF" w14:textId="77777777" w:rsidR="004D6640" w:rsidRDefault="004D6640" w:rsidP="004D6640">
            <w:pPr>
              <w:rPr>
                <w:lang w:eastAsia="en-US"/>
              </w:rPr>
            </w:pPr>
            <w:r>
              <w:rPr>
                <w:lang w:eastAsia="en-US"/>
              </w:rPr>
              <w:lastRenderedPageBreak/>
              <w:t>names(repaglinide) &lt;- paste('repaglinide.', names(repaglinide), sep = '')</w:t>
            </w:r>
          </w:p>
          <w:p w14:paraId="63C8B3C6" w14:textId="77777777" w:rsidR="004D6640" w:rsidRDefault="004D6640" w:rsidP="004D6640">
            <w:pPr>
              <w:rPr>
                <w:lang w:eastAsia="en-US"/>
              </w:rPr>
            </w:pPr>
            <w:r>
              <w:rPr>
                <w:lang w:eastAsia="en-US"/>
              </w:rPr>
              <w:t>nateglinide &lt;- as.data.frame(dummy.code(test2$nateglinide))</w:t>
            </w:r>
          </w:p>
          <w:p w14:paraId="25A5A400" w14:textId="77777777" w:rsidR="004D6640" w:rsidRDefault="004D6640" w:rsidP="004D6640">
            <w:pPr>
              <w:rPr>
                <w:lang w:eastAsia="en-US"/>
              </w:rPr>
            </w:pPr>
            <w:r>
              <w:rPr>
                <w:lang w:eastAsia="en-US"/>
              </w:rPr>
              <w:t>names(nateglinide) &lt;- paste('nateglinide.', names(nateglinide), sep = '')</w:t>
            </w:r>
          </w:p>
          <w:p w14:paraId="5E914B25" w14:textId="77777777" w:rsidR="004D6640" w:rsidRDefault="004D6640" w:rsidP="004D6640">
            <w:pPr>
              <w:rPr>
                <w:lang w:eastAsia="en-US"/>
              </w:rPr>
            </w:pPr>
            <w:r>
              <w:rPr>
                <w:lang w:eastAsia="en-US"/>
              </w:rPr>
              <w:t>chlorpropamide &lt;- as.data.frame(dummy.code(test2$chlorpropamide))</w:t>
            </w:r>
          </w:p>
          <w:p w14:paraId="06FCBEA9" w14:textId="77777777" w:rsidR="004D6640" w:rsidRDefault="004D6640" w:rsidP="004D6640">
            <w:pPr>
              <w:rPr>
                <w:lang w:eastAsia="en-US"/>
              </w:rPr>
            </w:pPr>
            <w:r>
              <w:rPr>
                <w:lang w:eastAsia="en-US"/>
              </w:rPr>
              <w:t>names(chlorpropamide) &lt;- paste('chlorpropamide.', names(chlorpropamide), sep = '')</w:t>
            </w:r>
          </w:p>
          <w:p w14:paraId="292B024F" w14:textId="77777777" w:rsidR="004D6640" w:rsidRDefault="004D6640" w:rsidP="004D6640">
            <w:pPr>
              <w:rPr>
                <w:lang w:eastAsia="en-US"/>
              </w:rPr>
            </w:pPr>
            <w:r>
              <w:rPr>
                <w:lang w:eastAsia="en-US"/>
              </w:rPr>
              <w:t>glimepiride &lt;- as.data.frame(dummy.code(test2$glimepiride))</w:t>
            </w:r>
          </w:p>
          <w:p w14:paraId="72044AEA" w14:textId="77777777" w:rsidR="004D6640" w:rsidRDefault="004D6640" w:rsidP="004D6640">
            <w:pPr>
              <w:rPr>
                <w:lang w:eastAsia="en-US"/>
              </w:rPr>
            </w:pPr>
            <w:r>
              <w:rPr>
                <w:lang w:eastAsia="en-US"/>
              </w:rPr>
              <w:t>names(glimepiride) &lt;- paste('glimepiride.', names(glimepiride), sep = '')</w:t>
            </w:r>
          </w:p>
          <w:p w14:paraId="29BAF862" w14:textId="77777777" w:rsidR="004D6640" w:rsidRDefault="004D6640" w:rsidP="004D6640">
            <w:pPr>
              <w:rPr>
                <w:lang w:eastAsia="en-US"/>
              </w:rPr>
            </w:pPr>
            <w:r>
              <w:rPr>
                <w:lang w:eastAsia="en-US"/>
              </w:rPr>
              <w:t>acetohexamide &lt;- as.data.frame(dummy.code(test2$acetohexamide))</w:t>
            </w:r>
          </w:p>
          <w:p w14:paraId="04D7875F" w14:textId="77777777" w:rsidR="004D6640" w:rsidRDefault="004D6640" w:rsidP="004D6640">
            <w:pPr>
              <w:rPr>
                <w:lang w:eastAsia="en-US"/>
              </w:rPr>
            </w:pPr>
            <w:r>
              <w:rPr>
                <w:lang w:eastAsia="en-US"/>
              </w:rPr>
              <w:t>names(acetohexamide) &lt;- paste('acetohexamide.', names(acetohexamide), sep = '')</w:t>
            </w:r>
          </w:p>
          <w:p w14:paraId="5B70EABA" w14:textId="77777777" w:rsidR="004D6640" w:rsidRDefault="004D6640" w:rsidP="004D6640">
            <w:pPr>
              <w:rPr>
                <w:lang w:eastAsia="en-US"/>
              </w:rPr>
            </w:pPr>
            <w:r>
              <w:rPr>
                <w:lang w:eastAsia="en-US"/>
              </w:rPr>
              <w:t>glipizide&lt;- as.data.frame(dummy.code(test2$glipizide))</w:t>
            </w:r>
          </w:p>
          <w:p w14:paraId="15E9C9A6" w14:textId="77777777" w:rsidR="004D6640" w:rsidRDefault="004D6640" w:rsidP="004D6640">
            <w:pPr>
              <w:rPr>
                <w:lang w:eastAsia="en-US"/>
              </w:rPr>
            </w:pPr>
            <w:r>
              <w:rPr>
                <w:lang w:eastAsia="en-US"/>
              </w:rPr>
              <w:t>names(glipizide) &lt;- paste('glipizide.', names(glipizide), sep = '')</w:t>
            </w:r>
          </w:p>
          <w:p w14:paraId="44E9A43F" w14:textId="77777777" w:rsidR="004D6640" w:rsidRDefault="004D6640" w:rsidP="004D6640">
            <w:pPr>
              <w:rPr>
                <w:lang w:eastAsia="en-US"/>
              </w:rPr>
            </w:pPr>
            <w:r>
              <w:rPr>
                <w:lang w:eastAsia="en-US"/>
              </w:rPr>
              <w:t xml:space="preserve">glyburide &lt;- as.data.frame(dummy.code(test2$glyburide))   </w:t>
            </w:r>
          </w:p>
          <w:p w14:paraId="524ECE8A" w14:textId="77777777" w:rsidR="004D6640" w:rsidRDefault="004D6640" w:rsidP="004D6640">
            <w:pPr>
              <w:rPr>
                <w:lang w:eastAsia="en-US"/>
              </w:rPr>
            </w:pPr>
            <w:r>
              <w:rPr>
                <w:lang w:eastAsia="en-US"/>
              </w:rPr>
              <w:t>names(glyburide) &lt;- paste('glyburide.', names(glyburide), sep = '')</w:t>
            </w:r>
          </w:p>
          <w:p w14:paraId="3456732D" w14:textId="77777777" w:rsidR="004D6640" w:rsidRDefault="004D6640" w:rsidP="004D6640">
            <w:pPr>
              <w:rPr>
                <w:lang w:eastAsia="en-US"/>
              </w:rPr>
            </w:pPr>
            <w:r>
              <w:rPr>
                <w:lang w:eastAsia="en-US"/>
              </w:rPr>
              <w:t>tolbutamide &lt;- as.data.frame(dummy.code(test2$tolbutamide))</w:t>
            </w:r>
          </w:p>
          <w:p w14:paraId="738D6687" w14:textId="77777777" w:rsidR="004D6640" w:rsidRDefault="004D6640" w:rsidP="004D6640">
            <w:pPr>
              <w:rPr>
                <w:lang w:eastAsia="en-US"/>
              </w:rPr>
            </w:pPr>
            <w:r>
              <w:rPr>
                <w:lang w:eastAsia="en-US"/>
              </w:rPr>
              <w:t>names(tolbutamide) &lt;- paste('tolbutamide.', names(tolbutamide), sep = '')</w:t>
            </w:r>
          </w:p>
          <w:p w14:paraId="12A33970" w14:textId="77777777" w:rsidR="004D6640" w:rsidRDefault="004D6640" w:rsidP="004D6640">
            <w:pPr>
              <w:rPr>
                <w:lang w:eastAsia="en-US"/>
              </w:rPr>
            </w:pPr>
            <w:r>
              <w:rPr>
                <w:lang w:eastAsia="en-US"/>
              </w:rPr>
              <w:t>pioglitazone &lt;- as.data.frame(dummy.code(test2$pioglitazone))</w:t>
            </w:r>
          </w:p>
          <w:p w14:paraId="1ADF42D9" w14:textId="77777777" w:rsidR="004D6640" w:rsidRDefault="004D6640" w:rsidP="004D6640">
            <w:pPr>
              <w:rPr>
                <w:lang w:eastAsia="en-US"/>
              </w:rPr>
            </w:pPr>
            <w:r>
              <w:rPr>
                <w:lang w:eastAsia="en-US"/>
              </w:rPr>
              <w:t>names(pioglitazone) &lt;- paste('pioglitazone.', names(pioglitazone), sep = '')</w:t>
            </w:r>
          </w:p>
          <w:p w14:paraId="02144B6A" w14:textId="77777777" w:rsidR="004D6640" w:rsidRDefault="004D6640" w:rsidP="004D6640">
            <w:pPr>
              <w:rPr>
                <w:lang w:eastAsia="en-US"/>
              </w:rPr>
            </w:pPr>
            <w:r>
              <w:rPr>
                <w:lang w:eastAsia="en-US"/>
              </w:rPr>
              <w:t>rosiglitazone &lt;- as.data.frame(dummy.code(test2$rosiglitazone))</w:t>
            </w:r>
          </w:p>
          <w:p w14:paraId="5F9DC70C" w14:textId="77777777" w:rsidR="004D6640" w:rsidRDefault="004D6640" w:rsidP="004D6640">
            <w:pPr>
              <w:rPr>
                <w:lang w:eastAsia="en-US"/>
              </w:rPr>
            </w:pPr>
            <w:r>
              <w:rPr>
                <w:lang w:eastAsia="en-US"/>
              </w:rPr>
              <w:t>names(rosiglitazone) &lt;- paste('rosiglitazone.', names(rosiglitazone), sep = '')</w:t>
            </w:r>
          </w:p>
          <w:p w14:paraId="42E9F147" w14:textId="77777777" w:rsidR="004D6640" w:rsidRDefault="004D6640" w:rsidP="004D6640">
            <w:pPr>
              <w:rPr>
                <w:lang w:eastAsia="en-US"/>
              </w:rPr>
            </w:pPr>
            <w:r>
              <w:rPr>
                <w:lang w:eastAsia="en-US"/>
              </w:rPr>
              <w:t>acarbose &lt;- as.data.frame(dummy.code(test2$acarbose))</w:t>
            </w:r>
          </w:p>
          <w:p w14:paraId="23D9FA13" w14:textId="77777777" w:rsidR="004D6640" w:rsidRDefault="004D6640" w:rsidP="004D6640">
            <w:pPr>
              <w:rPr>
                <w:lang w:eastAsia="en-US"/>
              </w:rPr>
            </w:pPr>
            <w:r>
              <w:rPr>
                <w:lang w:eastAsia="en-US"/>
              </w:rPr>
              <w:t>names(acarbose) &lt;- paste('acarbose.', names(acarbose), sep = '')</w:t>
            </w:r>
          </w:p>
          <w:p w14:paraId="7C5B771A" w14:textId="77777777" w:rsidR="004D6640" w:rsidRDefault="004D6640" w:rsidP="004D6640">
            <w:pPr>
              <w:rPr>
                <w:lang w:eastAsia="en-US"/>
              </w:rPr>
            </w:pPr>
            <w:r>
              <w:rPr>
                <w:lang w:eastAsia="en-US"/>
              </w:rPr>
              <w:t>miglitol &lt;- as.data.frame(dummy.code(test2$miglitol))</w:t>
            </w:r>
          </w:p>
          <w:p w14:paraId="5BF5163B" w14:textId="77777777" w:rsidR="004D6640" w:rsidRDefault="004D6640" w:rsidP="004D6640">
            <w:pPr>
              <w:rPr>
                <w:lang w:eastAsia="en-US"/>
              </w:rPr>
            </w:pPr>
            <w:r>
              <w:rPr>
                <w:lang w:eastAsia="en-US"/>
              </w:rPr>
              <w:t>names(miglitol) &lt;- paste('miglitol.', names(miglitol), sep = '')</w:t>
            </w:r>
          </w:p>
          <w:p w14:paraId="6462C3F3" w14:textId="77777777" w:rsidR="004D6640" w:rsidRDefault="004D6640" w:rsidP="004D6640">
            <w:pPr>
              <w:rPr>
                <w:lang w:eastAsia="en-US"/>
              </w:rPr>
            </w:pPr>
            <w:r>
              <w:rPr>
                <w:lang w:eastAsia="en-US"/>
              </w:rPr>
              <w:t>troglitazone &lt;- as.data.frame(dummy.code(test2$troglitazone))</w:t>
            </w:r>
          </w:p>
          <w:p w14:paraId="3C043E68" w14:textId="77777777" w:rsidR="004D6640" w:rsidRDefault="004D6640" w:rsidP="004D6640">
            <w:pPr>
              <w:rPr>
                <w:lang w:eastAsia="en-US"/>
              </w:rPr>
            </w:pPr>
            <w:r>
              <w:rPr>
                <w:lang w:eastAsia="en-US"/>
              </w:rPr>
              <w:t>names(troglitazone) &lt;- paste('troglitazone.', names(troglitazone), sep = '')</w:t>
            </w:r>
          </w:p>
          <w:p w14:paraId="09DB02A9" w14:textId="77777777" w:rsidR="004D6640" w:rsidRDefault="004D6640" w:rsidP="004D6640">
            <w:pPr>
              <w:rPr>
                <w:lang w:eastAsia="en-US"/>
              </w:rPr>
            </w:pPr>
            <w:r>
              <w:rPr>
                <w:lang w:eastAsia="en-US"/>
              </w:rPr>
              <w:t>tolazamide &lt;- as.data.frame(dummy.code(test2$tolazamide))</w:t>
            </w:r>
          </w:p>
          <w:p w14:paraId="3201CFEF" w14:textId="77777777" w:rsidR="004D6640" w:rsidRDefault="004D6640" w:rsidP="004D6640">
            <w:pPr>
              <w:rPr>
                <w:lang w:eastAsia="en-US"/>
              </w:rPr>
            </w:pPr>
            <w:r>
              <w:rPr>
                <w:lang w:eastAsia="en-US"/>
              </w:rPr>
              <w:t>names(tolazamide) &lt;- paste('tolazamide.', names(tolazamide), sep = '')</w:t>
            </w:r>
          </w:p>
          <w:p w14:paraId="0A92C2B1" w14:textId="77777777" w:rsidR="004D6640" w:rsidRDefault="004D6640" w:rsidP="004D6640">
            <w:pPr>
              <w:rPr>
                <w:lang w:eastAsia="en-US"/>
              </w:rPr>
            </w:pPr>
            <w:r>
              <w:rPr>
                <w:lang w:eastAsia="en-US"/>
              </w:rPr>
              <w:t>insulin &lt;- as.data.frame(dummy.code(test2$insulin))</w:t>
            </w:r>
          </w:p>
          <w:p w14:paraId="3B43C2FD" w14:textId="77777777" w:rsidR="004D6640" w:rsidRDefault="004D6640" w:rsidP="004D6640">
            <w:pPr>
              <w:rPr>
                <w:lang w:eastAsia="en-US"/>
              </w:rPr>
            </w:pPr>
            <w:r>
              <w:rPr>
                <w:lang w:eastAsia="en-US"/>
              </w:rPr>
              <w:t>names(insulin) &lt;- paste('insulin.', names(insulin), sep = '')</w:t>
            </w:r>
          </w:p>
          <w:p w14:paraId="319C30B6" w14:textId="77777777" w:rsidR="004D6640" w:rsidRDefault="004D6640" w:rsidP="004D6640">
            <w:pPr>
              <w:rPr>
                <w:lang w:eastAsia="en-US"/>
              </w:rPr>
            </w:pPr>
            <w:r>
              <w:rPr>
                <w:lang w:eastAsia="en-US"/>
              </w:rPr>
              <w:t>glyburide.metformin &lt;- as.data.frame(dummy.code(test2$glyburide.metformin))</w:t>
            </w:r>
          </w:p>
          <w:p w14:paraId="500596ED" w14:textId="77777777" w:rsidR="004D6640" w:rsidRDefault="004D6640" w:rsidP="004D6640">
            <w:pPr>
              <w:rPr>
                <w:lang w:eastAsia="en-US"/>
              </w:rPr>
            </w:pPr>
            <w:r>
              <w:rPr>
                <w:lang w:eastAsia="en-US"/>
              </w:rPr>
              <w:t>names(glyburide.metformin) &lt;- paste('glyburide.metformin.', names(glyburide.metformin), sep = '')</w:t>
            </w:r>
          </w:p>
          <w:p w14:paraId="017BCFA7" w14:textId="77777777" w:rsidR="004D6640" w:rsidRDefault="004D6640" w:rsidP="004D6640">
            <w:pPr>
              <w:rPr>
                <w:lang w:eastAsia="en-US"/>
              </w:rPr>
            </w:pPr>
            <w:r>
              <w:rPr>
                <w:lang w:eastAsia="en-US"/>
              </w:rPr>
              <w:t>glipizide.metformin &lt;- as.data.frame(dummy.code(test2$glipizide.metformin))</w:t>
            </w:r>
          </w:p>
          <w:p w14:paraId="05D9ED13" w14:textId="77777777" w:rsidR="004D6640" w:rsidRDefault="004D6640" w:rsidP="004D6640">
            <w:pPr>
              <w:rPr>
                <w:lang w:eastAsia="en-US"/>
              </w:rPr>
            </w:pPr>
            <w:r>
              <w:rPr>
                <w:lang w:eastAsia="en-US"/>
              </w:rPr>
              <w:t>names(glipizide.metformin) &lt;- paste('glipizide.metformin.', names(glipizide.metformin), sep = '')</w:t>
            </w:r>
          </w:p>
          <w:p w14:paraId="1468963F" w14:textId="77777777" w:rsidR="004D6640" w:rsidRDefault="004D6640" w:rsidP="004D6640">
            <w:pPr>
              <w:rPr>
                <w:lang w:eastAsia="en-US"/>
              </w:rPr>
            </w:pPr>
            <w:r>
              <w:rPr>
                <w:lang w:eastAsia="en-US"/>
              </w:rPr>
              <w:t>metformin.rosiglitazone &lt;- as.data.frame(dummy.code(test2$metformin.rosiglitazone))</w:t>
            </w:r>
          </w:p>
          <w:p w14:paraId="0B58B189" w14:textId="77777777" w:rsidR="004D6640" w:rsidRDefault="004D6640" w:rsidP="004D6640">
            <w:pPr>
              <w:rPr>
                <w:lang w:eastAsia="en-US"/>
              </w:rPr>
            </w:pPr>
            <w:r>
              <w:rPr>
                <w:lang w:eastAsia="en-US"/>
              </w:rPr>
              <w:t>names(metformin.rosiglitazone) &lt;- paste('metformin.rosiglitazone.', names(metformin.rosiglitazone), sep = '')</w:t>
            </w:r>
          </w:p>
          <w:p w14:paraId="649F8348" w14:textId="77777777" w:rsidR="004D6640" w:rsidRDefault="004D6640" w:rsidP="004D6640">
            <w:pPr>
              <w:rPr>
                <w:lang w:eastAsia="en-US"/>
              </w:rPr>
            </w:pPr>
            <w:r>
              <w:rPr>
                <w:lang w:eastAsia="en-US"/>
              </w:rPr>
              <w:t>glimepiride.pioglitazone &lt;- as.data.frame(dummy.code(test2$glimepiride.pioglitazone))</w:t>
            </w:r>
          </w:p>
          <w:p w14:paraId="567C3B20" w14:textId="77777777" w:rsidR="004D6640" w:rsidRDefault="004D6640" w:rsidP="004D6640">
            <w:pPr>
              <w:rPr>
                <w:lang w:eastAsia="en-US"/>
              </w:rPr>
            </w:pPr>
            <w:r>
              <w:rPr>
                <w:lang w:eastAsia="en-US"/>
              </w:rPr>
              <w:t>names(glimepiride.pioglitazone) &lt;- paste('glimepiride.pioglitazone.', names(glimepiride.pioglitazone), sep = '')</w:t>
            </w:r>
          </w:p>
          <w:p w14:paraId="76F52219" w14:textId="77777777" w:rsidR="004D6640" w:rsidRDefault="004D6640" w:rsidP="004D6640">
            <w:pPr>
              <w:rPr>
                <w:lang w:eastAsia="en-US"/>
              </w:rPr>
            </w:pPr>
            <w:r>
              <w:rPr>
                <w:lang w:eastAsia="en-US"/>
              </w:rPr>
              <w:t>metformin.pioglitazone &lt;- as.data.frame(dummy.code(test2$metformin.pioglitazone))</w:t>
            </w:r>
          </w:p>
          <w:p w14:paraId="352A135E" w14:textId="77777777" w:rsidR="004D6640" w:rsidRDefault="004D6640" w:rsidP="004D6640">
            <w:pPr>
              <w:rPr>
                <w:lang w:eastAsia="en-US"/>
              </w:rPr>
            </w:pPr>
            <w:r>
              <w:rPr>
                <w:lang w:eastAsia="en-US"/>
              </w:rPr>
              <w:t>names(metformin.pioglitazone) &lt;- paste('metformin.pioglitazone', names(metformin.pioglitazone), sep = '')</w:t>
            </w:r>
          </w:p>
          <w:p w14:paraId="2A35C169" w14:textId="77777777" w:rsidR="004D6640" w:rsidRDefault="004D6640" w:rsidP="004D6640">
            <w:pPr>
              <w:rPr>
                <w:lang w:eastAsia="en-US"/>
              </w:rPr>
            </w:pPr>
            <w:r>
              <w:rPr>
                <w:lang w:eastAsia="en-US"/>
              </w:rPr>
              <w:t>change &lt;- as.data.frame(dummy.code(test2$change))</w:t>
            </w:r>
          </w:p>
          <w:p w14:paraId="6B499ED3" w14:textId="77777777" w:rsidR="004D6640" w:rsidRDefault="004D6640" w:rsidP="004D6640">
            <w:pPr>
              <w:rPr>
                <w:lang w:eastAsia="en-US"/>
              </w:rPr>
            </w:pPr>
            <w:r>
              <w:rPr>
                <w:lang w:eastAsia="en-US"/>
              </w:rPr>
              <w:t>names(change) &lt;- paste('change.', names(change), sep = '')</w:t>
            </w:r>
          </w:p>
          <w:p w14:paraId="025F0203" w14:textId="77777777" w:rsidR="004D6640" w:rsidRDefault="004D6640" w:rsidP="004D6640">
            <w:pPr>
              <w:rPr>
                <w:lang w:eastAsia="en-US"/>
              </w:rPr>
            </w:pPr>
            <w:r>
              <w:rPr>
                <w:lang w:eastAsia="en-US"/>
              </w:rPr>
              <w:t>ageGrp &lt;- as.data.frame(dummy.code(test2$ageGrp))</w:t>
            </w:r>
          </w:p>
          <w:p w14:paraId="11DCDC39" w14:textId="77777777" w:rsidR="004D6640" w:rsidRDefault="004D6640" w:rsidP="004D6640">
            <w:pPr>
              <w:rPr>
                <w:lang w:eastAsia="en-US"/>
              </w:rPr>
            </w:pPr>
            <w:r>
              <w:rPr>
                <w:lang w:eastAsia="en-US"/>
              </w:rPr>
              <w:t>names(ageGrp) &lt;- paste('ageGrp.', names(ageGrp), sep = '')</w:t>
            </w:r>
          </w:p>
          <w:p w14:paraId="60F933D9" w14:textId="77777777" w:rsidR="004D6640" w:rsidRDefault="004D6640" w:rsidP="004D6640">
            <w:pPr>
              <w:rPr>
                <w:lang w:eastAsia="en-US"/>
              </w:rPr>
            </w:pPr>
            <w:r>
              <w:rPr>
                <w:lang w:eastAsia="en-US"/>
              </w:rPr>
              <w:t>diabetesMed &lt;- as.data.frame(dummy.code(test2$diabetesMed))</w:t>
            </w:r>
          </w:p>
          <w:p w14:paraId="53470511" w14:textId="77777777" w:rsidR="004D6640" w:rsidRDefault="004D6640" w:rsidP="004D6640">
            <w:pPr>
              <w:rPr>
                <w:lang w:eastAsia="en-US"/>
              </w:rPr>
            </w:pPr>
            <w:r>
              <w:rPr>
                <w:lang w:eastAsia="en-US"/>
              </w:rPr>
              <w:lastRenderedPageBreak/>
              <w:t>names(diabetesMed) &lt;- paste('diabetesMed.', names(diabetesMed), sep = '')</w:t>
            </w:r>
          </w:p>
          <w:p w14:paraId="669A32F7" w14:textId="77777777" w:rsidR="004D6640" w:rsidRDefault="004D6640" w:rsidP="004D6640">
            <w:pPr>
              <w:rPr>
                <w:lang w:eastAsia="en-US"/>
              </w:rPr>
            </w:pPr>
          </w:p>
          <w:p w14:paraId="44A22D1C" w14:textId="77777777" w:rsidR="004D6640" w:rsidRDefault="004D6640" w:rsidP="004D6640">
            <w:pPr>
              <w:rPr>
                <w:lang w:eastAsia="en-US"/>
              </w:rPr>
            </w:pPr>
            <w:r>
              <w:rPr>
                <w:lang w:eastAsia="en-US"/>
              </w:rPr>
              <w:t>test2 &lt;- cbind(test2, gender, race, admission_type_id, discharge_disposition_id, admission_source_id, diag_1, diag_2, diag_3,</w:t>
            </w:r>
          </w:p>
          <w:p w14:paraId="1CA95CEC" w14:textId="77777777" w:rsidR="004D6640" w:rsidRDefault="004D6640" w:rsidP="004D6640">
            <w:pPr>
              <w:rPr>
                <w:lang w:eastAsia="en-US"/>
              </w:rPr>
            </w:pPr>
            <w:r>
              <w:rPr>
                <w:lang w:eastAsia="en-US"/>
              </w:rPr>
              <w:t xml:space="preserve">                max_glu_serum, A1Cresult, metformin, repaglinide, nateglinide, chlorpropamide, glimepiride, acetohexamide,</w:t>
            </w:r>
          </w:p>
          <w:p w14:paraId="285E83BB"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4CF0670A" w14:textId="77777777" w:rsidR="004D6640" w:rsidRDefault="004D6640" w:rsidP="004D6640">
            <w:pPr>
              <w:rPr>
                <w:lang w:eastAsia="en-US"/>
              </w:rPr>
            </w:pPr>
            <w:r>
              <w:rPr>
                <w:lang w:eastAsia="en-US"/>
              </w:rPr>
              <w:t xml:space="preserve">                insulin, glyburide.metformin, glipizide.metformin, metformin.rosiglitazone, glimepiride.pioglitazone,</w:t>
            </w:r>
          </w:p>
          <w:p w14:paraId="3DADB6C3" w14:textId="77777777" w:rsidR="004D6640" w:rsidRDefault="004D6640" w:rsidP="004D6640">
            <w:pPr>
              <w:rPr>
                <w:lang w:eastAsia="en-US"/>
              </w:rPr>
            </w:pPr>
            <w:r>
              <w:rPr>
                <w:lang w:eastAsia="en-US"/>
              </w:rPr>
              <w:t xml:space="preserve">                metformin.pioglitazone, change, ageGrp, diabetesMed)</w:t>
            </w:r>
          </w:p>
          <w:p w14:paraId="4C491F4C" w14:textId="77777777" w:rsidR="004D6640" w:rsidRDefault="004D6640" w:rsidP="004D6640">
            <w:pPr>
              <w:rPr>
                <w:lang w:eastAsia="en-US"/>
              </w:rPr>
            </w:pPr>
          </w:p>
          <w:p w14:paraId="2C4272E3" w14:textId="77777777" w:rsidR="004D6640" w:rsidRDefault="004D6640" w:rsidP="004D6640">
            <w:pPr>
              <w:rPr>
                <w:lang w:eastAsia="en-US"/>
              </w:rPr>
            </w:pPr>
            <w:r>
              <w:rPr>
                <w:lang w:eastAsia="en-US"/>
              </w:rPr>
              <w:t xml:space="preserve">test2 &lt;- test2 %&gt;% </w:t>
            </w:r>
          </w:p>
          <w:p w14:paraId="0C3E44DC" w14:textId="77777777" w:rsidR="004D6640" w:rsidRDefault="004D6640" w:rsidP="004D6640">
            <w:pPr>
              <w:rPr>
                <w:lang w:eastAsia="en-US"/>
              </w:rPr>
            </w:pPr>
            <w:r>
              <w:rPr>
                <w:lang w:eastAsia="en-US"/>
              </w:rPr>
              <w:t xml:space="preserve">  select(-one_of(c('gender', 'race', 'admission_type_id', 'discharge_disposition_id', 'admission_source_id',</w:t>
            </w:r>
          </w:p>
          <w:p w14:paraId="4BE46FF5" w14:textId="77777777" w:rsidR="004D6640" w:rsidRDefault="004D6640" w:rsidP="004D6640">
            <w:pPr>
              <w:rPr>
                <w:lang w:eastAsia="en-US"/>
              </w:rPr>
            </w:pPr>
            <w:r>
              <w:rPr>
                <w:lang w:eastAsia="en-US"/>
              </w:rPr>
              <w:t xml:space="preserve">                   'diag_1', 'diag_2', 'diag_3',</w:t>
            </w:r>
          </w:p>
          <w:p w14:paraId="15A7E126" w14:textId="77777777" w:rsidR="004D6640" w:rsidRDefault="004D6640" w:rsidP="004D6640">
            <w:pPr>
              <w:rPr>
                <w:lang w:eastAsia="en-US"/>
              </w:rPr>
            </w:pPr>
            <w:r>
              <w:rPr>
                <w:lang w:eastAsia="en-US"/>
              </w:rPr>
              <w:t xml:space="preserve">                'max_glu_serum', 'A1Cresult', 'metformin', 'repaglinide', 'nateglinide', 'chlorpropamide',</w:t>
            </w:r>
          </w:p>
          <w:p w14:paraId="64752BCB" w14:textId="77777777" w:rsidR="004D6640" w:rsidRDefault="004D6640" w:rsidP="004D6640">
            <w:pPr>
              <w:rPr>
                <w:lang w:eastAsia="en-US"/>
              </w:rPr>
            </w:pPr>
            <w:r>
              <w:rPr>
                <w:lang w:eastAsia="en-US"/>
              </w:rPr>
              <w:t xml:space="preserve">                'glimepiride', 'acetohexamide',</w:t>
            </w:r>
          </w:p>
          <w:p w14:paraId="7E1E0566" w14:textId="77777777" w:rsidR="004D6640" w:rsidRDefault="004D6640" w:rsidP="004D6640">
            <w:pPr>
              <w:rPr>
                <w:lang w:eastAsia="en-US"/>
              </w:rPr>
            </w:pPr>
            <w:r>
              <w:rPr>
                <w:lang w:eastAsia="en-US"/>
              </w:rPr>
              <w:t xml:space="preserve">                'glipizide', 'glyburide', 'tolbutamide', 'pioglitazone', 'rosiglitazone', 'acarbose',</w:t>
            </w:r>
          </w:p>
          <w:p w14:paraId="60C22785" w14:textId="77777777" w:rsidR="004D6640" w:rsidRDefault="004D6640" w:rsidP="004D6640">
            <w:pPr>
              <w:rPr>
                <w:lang w:eastAsia="en-US"/>
              </w:rPr>
            </w:pPr>
            <w:r>
              <w:rPr>
                <w:lang w:eastAsia="en-US"/>
              </w:rPr>
              <w:t xml:space="preserve">                'miglitol', 'troglitazone', 'tolazamide',</w:t>
            </w:r>
          </w:p>
          <w:p w14:paraId="1372F0C3" w14:textId="77777777" w:rsidR="004D6640" w:rsidRDefault="004D6640" w:rsidP="004D6640">
            <w:pPr>
              <w:rPr>
                <w:lang w:eastAsia="en-US"/>
              </w:rPr>
            </w:pPr>
            <w:r>
              <w:rPr>
                <w:lang w:eastAsia="en-US"/>
              </w:rPr>
              <w:t xml:space="preserve">                'insulin', 'glyburide.metformin', 'glipizide.metformin', 'metformin.rosiglitazone',</w:t>
            </w:r>
          </w:p>
          <w:p w14:paraId="3B8B1B58" w14:textId="77777777" w:rsidR="004D6640" w:rsidRDefault="004D6640" w:rsidP="004D6640">
            <w:pPr>
              <w:rPr>
                <w:lang w:eastAsia="en-US"/>
              </w:rPr>
            </w:pPr>
            <w:r>
              <w:rPr>
                <w:lang w:eastAsia="en-US"/>
              </w:rPr>
              <w:t xml:space="preserve">                'glimepiride.pioglitazone', 'metformin.pioglitazone', 'change',</w:t>
            </w:r>
          </w:p>
          <w:p w14:paraId="62A4C2C7" w14:textId="77777777" w:rsidR="004D6640" w:rsidRDefault="004D6640" w:rsidP="004D6640">
            <w:pPr>
              <w:rPr>
                <w:lang w:eastAsia="en-US"/>
              </w:rPr>
            </w:pPr>
            <w:r>
              <w:rPr>
                <w:lang w:eastAsia="en-US"/>
              </w:rPr>
              <w:t xml:space="preserve">                'ageGrp', 'diabetesMed')))</w:t>
            </w:r>
          </w:p>
          <w:p w14:paraId="65D134E4" w14:textId="77777777" w:rsidR="004D6640" w:rsidRDefault="004D6640" w:rsidP="004D6640">
            <w:pPr>
              <w:rPr>
                <w:lang w:eastAsia="en-US"/>
              </w:rPr>
            </w:pPr>
          </w:p>
          <w:p w14:paraId="25E6FE8C" w14:textId="77777777" w:rsidR="004D6640" w:rsidRDefault="004D6640" w:rsidP="004D6640">
            <w:pPr>
              <w:rPr>
                <w:lang w:eastAsia="en-US"/>
              </w:rPr>
            </w:pPr>
          </w:p>
          <w:p w14:paraId="29C01408" w14:textId="77777777" w:rsidR="004D6640" w:rsidRDefault="004D6640" w:rsidP="004D6640">
            <w:pPr>
              <w:rPr>
                <w:lang w:eastAsia="en-US"/>
              </w:rPr>
            </w:pPr>
          </w:p>
          <w:p w14:paraId="48CD4235" w14:textId="77777777" w:rsidR="004D6640" w:rsidRDefault="004D6640" w:rsidP="004D6640">
            <w:pPr>
              <w:rPr>
                <w:lang w:eastAsia="en-US"/>
              </w:rPr>
            </w:pPr>
            <w:r>
              <w:rPr>
                <w:lang w:eastAsia="en-US"/>
              </w:rPr>
              <w:t># And train!</w:t>
            </w:r>
          </w:p>
          <w:p w14:paraId="0571DA27" w14:textId="77777777" w:rsidR="004D6640" w:rsidRDefault="004D6640" w:rsidP="004D6640">
            <w:pPr>
              <w:rPr>
                <w:lang w:eastAsia="en-US"/>
              </w:rPr>
            </w:pPr>
          </w:p>
          <w:p w14:paraId="7BCAB70C" w14:textId="77777777" w:rsidR="004D6640" w:rsidRDefault="004D6640" w:rsidP="004D6640">
            <w:pPr>
              <w:rPr>
                <w:lang w:eastAsia="en-US"/>
              </w:rPr>
            </w:pPr>
            <w:r>
              <w:rPr>
                <w:lang w:eastAsia="en-US"/>
              </w:rPr>
              <w:t># make a large tunning grid</w:t>
            </w:r>
          </w:p>
          <w:p w14:paraId="2ADD3FFF" w14:textId="77777777" w:rsidR="004D6640" w:rsidRDefault="004D6640" w:rsidP="004D6640">
            <w:pPr>
              <w:rPr>
                <w:lang w:eastAsia="en-US"/>
              </w:rPr>
            </w:pPr>
            <w:r>
              <w:rPr>
                <w:lang w:eastAsia="en-US"/>
              </w:rPr>
              <w:t>knn.tuningGrid &lt;- expand.grid(k = seq(1:30))</w:t>
            </w:r>
          </w:p>
          <w:p w14:paraId="04ECDE33" w14:textId="77777777" w:rsidR="004D6640" w:rsidRDefault="004D6640" w:rsidP="004D6640">
            <w:pPr>
              <w:rPr>
                <w:lang w:eastAsia="en-US"/>
              </w:rPr>
            </w:pPr>
          </w:p>
          <w:p w14:paraId="0E1505B9" w14:textId="77777777" w:rsidR="004D6640" w:rsidRDefault="004D6640" w:rsidP="004D6640">
            <w:pPr>
              <w:rPr>
                <w:lang w:eastAsia="en-US"/>
              </w:rPr>
            </w:pPr>
            <w:r>
              <w:rPr>
                <w:lang w:eastAsia="en-US"/>
              </w:rPr>
              <w:t>train.control &lt;-trainControl(method = "cv",</w:t>
            </w:r>
          </w:p>
          <w:p w14:paraId="578950B7" w14:textId="77777777" w:rsidR="004D6640" w:rsidRDefault="004D6640" w:rsidP="004D6640">
            <w:pPr>
              <w:rPr>
                <w:lang w:eastAsia="en-US"/>
              </w:rPr>
            </w:pPr>
            <w:r>
              <w:rPr>
                <w:lang w:eastAsia="en-US"/>
              </w:rPr>
              <w:t xml:space="preserve">                             number = 2,</w:t>
            </w:r>
          </w:p>
          <w:p w14:paraId="49EA5366" w14:textId="77777777" w:rsidR="004D6640" w:rsidRDefault="004D6640" w:rsidP="004D6640">
            <w:pPr>
              <w:rPr>
                <w:lang w:eastAsia="en-US"/>
              </w:rPr>
            </w:pPr>
            <w:r>
              <w:rPr>
                <w:lang w:eastAsia="en-US"/>
              </w:rPr>
              <w:t xml:space="preserve">                             summaryFunction = twoClassSummary,</w:t>
            </w:r>
          </w:p>
          <w:p w14:paraId="3D8E3E81" w14:textId="77777777" w:rsidR="004D6640" w:rsidRDefault="004D6640" w:rsidP="004D6640">
            <w:pPr>
              <w:rPr>
                <w:lang w:eastAsia="en-US"/>
              </w:rPr>
            </w:pPr>
            <w:r>
              <w:rPr>
                <w:lang w:eastAsia="en-US"/>
              </w:rPr>
              <w:t xml:space="preserve">                             classProbs = TRUE,</w:t>
            </w:r>
          </w:p>
          <w:p w14:paraId="1500BB86" w14:textId="77777777" w:rsidR="004D6640" w:rsidRDefault="004D6640" w:rsidP="004D6640">
            <w:pPr>
              <w:rPr>
                <w:lang w:eastAsia="en-US"/>
              </w:rPr>
            </w:pPr>
            <w:r>
              <w:rPr>
                <w:lang w:eastAsia="en-US"/>
              </w:rPr>
              <w:t xml:space="preserve">                             savePredictions = TRUE</w:t>
            </w:r>
          </w:p>
          <w:p w14:paraId="5826C34B" w14:textId="77777777" w:rsidR="004D6640" w:rsidRDefault="004D6640" w:rsidP="004D6640">
            <w:pPr>
              <w:rPr>
                <w:lang w:eastAsia="en-US"/>
              </w:rPr>
            </w:pPr>
            <w:r>
              <w:rPr>
                <w:lang w:eastAsia="en-US"/>
              </w:rPr>
              <w:t xml:space="preserve">                             )</w:t>
            </w:r>
          </w:p>
          <w:p w14:paraId="621EF640" w14:textId="77777777" w:rsidR="004D6640" w:rsidRDefault="004D6640" w:rsidP="004D6640">
            <w:pPr>
              <w:rPr>
                <w:lang w:eastAsia="en-US"/>
              </w:rPr>
            </w:pPr>
          </w:p>
          <w:p w14:paraId="58D9E591" w14:textId="77777777" w:rsidR="004D6640" w:rsidRDefault="004D6640" w:rsidP="004D6640">
            <w:pPr>
              <w:rPr>
                <w:lang w:eastAsia="en-US"/>
              </w:rPr>
            </w:pPr>
            <w:r>
              <w:rPr>
                <w:lang w:eastAsia="en-US"/>
              </w:rPr>
              <w:t>model.cv &lt;-train(y = train$outcome,</w:t>
            </w:r>
          </w:p>
          <w:p w14:paraId="3A48D03B" w14:textId="77777777" w:rsidR="004D6640" w:rsidRDefault="004D6640" w:rsidP="004D6640">
            <w:pPr>
              <w:rPr>
                <w:lang w:eastAsia="en-US"/>
              </w:rPr>
            </w:pPr>
            <w:r>
              <w:rPr>
                <w:lang w:eastAsia="en-US"/>
              </w:rPr>
              <w:t xml:space="preserve">                 x = train2,</w:t>
            </w:r>
          </w:p>
          <w:p w14:paraId="16693822" w14:textId="77777777" w:rsidR="004D6640" w:rsidRDefault="004D6640" w:rsidP="004D6640">
            <w:pPr>
              <w:rPr>
                <w:lang w:eastAsia="en-US"/>
              </w:rPr>
            </w:pPr>
            <w:r>
              <w:rPr>
                <w:lang w:eastAsia="en-US"/>
              </w:rPr>
              <w:t xml:space="preserve">                 method = 'knn',</w:t>
            </w:r>
          </w:p>
          <w:p w14:paraId="5D9B3BE1" w14:textId="77777777" w:rsidR="004D6640" w:rsidRDefault="004D6640" w:rsidP="004D6640">
            <w:pPr>
              <w:rPr>
                <w:lang w:eastAsia="en-US"/>
              </w:rPr>
            </w:pPr>
            <w:r>
              <w:rPr>
                <w:lang w:eastAsia="en-US"/>
              </w:rPr>
              <w:t xml:space="preserve">                 trControl = train.control,</w:t>
            </w:r>
          </w:p>
          <w:p w14:paraId="2755042D" w14:textId="77777777" w:rsidR="004D6640" w:rsidRDefault="004D6640" w:rsidP="004D6640">
            <w:pPr>
              <w:rPr>
                <w:lang w:eastAsia="en-US"/>
              </w:rPr>
            </w:pPr>
            <w:r>
              <w:rPr>
                <w:lang w:eastAsia="en-US"/>
              </w:rPr>
              <w:t xml:space="preserve">                 tuneGrid = knn.tuningGrid</w:t>
            </w:r>
          </w:p>
          <w:p w14:paraId="038DF93C" w14:textId="77777777" w:rsidR="004D6640" w:rsidRDefault="004D6640" w:rsidP="004D6640">
            <w:pPr>
              <w:rPr>
                <w:lang w:eastAsia="en-US"/>
              </w:rPr>
            </w:pPr>
            <w:r>
              <w:rPr>
                <w:lang w:eastAsia="en-US"/>
              </w:rPr>
              <w:t xml:space="preserve">                 )</w:t>
            </w:r>
          </w:p>
          <w:p w14:paraId="789F1FD3" w14:textId="77777777" w:rsidR="004D6640" w:rsidRDefault="004D6640" w:rsidP="004D6640">
            <w:pPr>
              <w:rPr>
                <w:lang w:eastAsia="en-US"/>
              </w:rPr>
            </w:pPr>
          </w:p>
          <w:p w14:paraId="0B94E83A" w14:textId="77777777" w:rsidR="004D6640" w:rsidRDefault="004D6640" w:rsidP="004D6640">
            <w:pPr>
              <w:rPr>
                <w:lang w:eastAsia="en-US"/>
              </w:rPr>
            </w:pPr>
            <w:r>
              <w:rPr>
                <w:lang w:eastAsia="en-US"/>
              </w:rPr>
              <w:t>model.cv</w:t>
            </w:r>
          </w:p>
          <w:p w14:paraId="6A9DB53C" w14:textId="77777777" w:rsidR="004D6640" w:rsidRDefault="004D6640" w:rsidP="004D6640">
            <w:pPr>
              <w:rPr>
                <w:lang w:eastAsia="en-US"/>
              </w:rPr>
            </w:pPr>
          </w:p>
          <w:p w14:paraId="3F3EB988" w14:textId="77777777" w:rsidR="004D6640" w:rsidRDefault="004D6640" w:rsidP="004D6640">
            <w:pPr>
              <w:rPr>
                <w:lang w:eastAsia="en-US"/>
              </w:rPr>
            </w:pPr>
            <w:r>
              <w:rPr>
                <w:lang w:eastAsia="en-US"/>
              </w:rPr>
              <w:lastRenderedPageBreak/>
              <w:t># plot metrics by k tuning grid</w:t>
            </w:r>
          </w:p>
          <w:p w14:paraId="64605E1C" w14:textId="77777777" w:rsidR="004D6640" w:rsidRDefault="004D6640" w:rsidP="004D6640">
            <w:pPr>
              <w:rPr>
                <w:lang w:eastAsia="en-US"/>
              </w:rPr>
            </w:pPr>
            <w:r>
              <w:rPr>
                <w:lang w:eastAsia="en-US"/>
              </w:rPr>
              <w:t>knn.metrics &lt;-data.frame(</w:t>
            </w:r>
          </w:p>
          <w:p w14:paraId="600751DB" w14:textId="77777777" w:rsidR="004D6640" w:rsidRDefault="004D6640" w:rsidP="004D6640">
            <w:pPr>
              <w:rPr>
                <w:lang w:eastAsia="en-US"/>
              </w:rPr>
            </w:pPr>
            <w:r>
              <w:rPr>
                <w:lang w:eastAsia="en-US"/>
              </w:rPr>
              <w:t xml:space="preserve">  'k' = model.cv$results$k,</w:t>
            </w:r>
          </w:p>
          <w:p w14:paraId="13DC17CD" w14:textId="77777777" w:rsidR="004D6640" w:rsidRDefault="004D6640" w:rsidP="004D6640">
            <w:pPr>
              <w:rPr>
                <w:lang w:eastAsia="en-US"/>
              </w:rPr>
            </w:pPr>
            <w:r>
              <w:rPr>
                <w:lang w:eastAsia="en-US"/>
              </w:rPr>
              <w:t xml:space="preserve">  'ROC' = model.cv$results$ROC,</w:t>
            </w:r>
          </w:p>
          <w:p w14:paraId="7D89D3C2" w14:textId="77777777" w:rsidR="004D6640" w:rsidRDefault="004D6640" w:rsidP="004D6640">
            <w:pPr>
              <w:rPr>
                <w:lang w:eastAsia="en-US"/>
              </w:rPr>
            </w:pPr>
            <w:r>
              <w:rPr>
                <w:lang w:eastAsia="en-US"/>
              </w:rPr>
              <w:t xml:space="preserve">  'Sens' = model.cv$results$Sens,</w:t>
            </w:r>
          </w:p>
          <w:p w14:paraId="2B8DB3D6" w14:textId="77777777" w:rsidR="004D6640" w:rsidRDefault="004D6640" w:rsidP="004D6640">
            <w:pPr>
              <w:rPr>
                <w:lang w:eastAsia="en-US"/>
              </w:rPr>
            </w:pPr>
            <w:r>
              <w:rPr>
                <w:lang w:eastAsia="en-US"/>
              </w:rPr>
              <w:t xml:space="preserve">  'Spec' = model.cv$results$Spec)</w:t>
            </w:r>
          </w:p>
          <w:p w14:paraId="7638E40B" w14:textId="77777777" w:rsidR="004D6640" w:rsidRDefault="004D6640" w:rsidP="004D6640">
            <w:pPr>
              <w:rPr>
                <w:lang w:eastAsia="en-US"/>
              </w:rPr>
            </w:pPr>
          </w:p>
          <w:p w14:paraId="7F9168E3" w14:textId="77777777" w:rsidR="004D6640" w:rsidRDefault="004D6640" w:rsidP="004D6640">
            <w:pPr>
              <w:rPr>
                <w:lang w:eastAsia="en-US"/>
              </w:rPr>
            </w:pPr>
            <w:r>
              <w:rPr>
                <w:lang w:eastAsia="en-US"/>
              </w:rPr>
              <w:t>p1 &lt;- knn.metrics %&gt;%</w:t>
            </w:r>
          </w:p>
          <w:p w14:paraId="0871C614" w14:textId="77777777" w:rsidR="004D6640" w:rsidRDefault="004D6640" w:rsidP="004D6640">
            <w:pPr>
              <w:rPr>
                <w:lang w:eastAsia="en-US"/>
              </w:rPr>
            </w:pPr>
            <w:r>
              <w:rPr>
                <w:lang w:eastAsia="en-US"/>
              </w:rPr>
              <w:t xml:space="preserve">  ggplot(aes(x = k, y = ROC)) +</w:t>
            </w:r>
          </w:p>
          <w:p w14:paraId="0FC89940" w14:textId="77777777" w:rsidR="004D6640" w:rsidRDefault="004D6640" w:rsidP="004D6640">
            <w:pPr>
              <w:rPr>
                <w:lang w:eastAsia="en-US"/>
              </w:rPr>
            </w:pPr>
            <w:r>
              <w:rPr>
                <w:lang w:eastAsia="en-US"/>
              </w:rPr>
              <w:t xml:space="preserve">  geom_point() +</w:t>
            </w:r>
          </w:p>
          <w:p w14:paraId="1DABF7A1" w14:textId="77777777" w:rsidR="004D6640" w:rsidRDefault="004D6640" w:rsidP="004D6640">
            <w:pPr>
              <w:rPr>
                <w:lang w:eastAsia="en-US"/>
              </w:rPr>
            </w:pPr>
            <w:r>
              <w:rPr>
                <w:lang w:eastAsia="en-US"/>
              </w:rPr>
              <w:t xml:space="preserve">  geom_smooth(method = 'loess')</w:t>
            </w:r>
          </w:p>
          <w:p w14:paraId="6947AAFC" w14:textId="77777777" w:rsidR="004D6640" w:rsidRDefault="004D6640" w:rsidP="004D6640">
            <w:pPr>
              <w:rPr>
                <w:lang w:eastAsia="en-US"/>
              </w:rPr>
            </w:pPr>
          </w:p>
          <w:p w14:paraId="7D777B08" w14:textId="77777777" w:rsidR="004D6640" w:rsidRDefault="004D6640" w:rsidP="004D6640">
            <w:pPr>
              <w:rPr>
                <w:lang w:eastAsia="en-US"/>
              </w:rPr>
            </w:pPr>
            <w:r>
              <w:rPr>
                <w:lang w:eastAsia="en-US"/>
              </w:rPr>
              <w:t>p2 &lt;- knn.metrics %&gt;%</w:t>
            </w:r>
          </w:p>
          <w:p w14:paraId="6BB7DAEA" w14:textId="77777777" w:rsidR="004D6640" w:rsidRDefault="004D6640" w:rsidP="004D6640">
            <w:pPr>
              <w:rPr>
                <w:lang w:eastAsia="en-US"/>
              </w:rPr>
            </w:pPr>
            <w:r>
              <w:rPr>
                <w:lang w:eastAsia="en-US"/>
              </w:rPr>
              <w:t xml:space="preserve">  ggplot(aes(x = k, y = Sens)) +</w:t>
            </w:r>
          </w:p>
          <w:p w14:paraId="07562A56" w14:textId="77777777" w:rsidR="004D6640" w:rsidRDefault="004D6640" w:rsidP="004D6640">
            <w:pPr>
              <w:rPr>
                <w:lang w:eastAsia="en-US"/>
              </w:rPr>
            </w:pPr>
            <w:r>
              <w:rPr>
                <w:lang w:eastAsia="en-US"/>
              </w:rPr>
              <w:t xml:space="preserve">  geom_point() +</w:t>
            </w:r>
          </w:p>
          <w:p w14:paraId="0FA2EB4E" w14:textId="77777777" w:rsidR="004D6640" w:rsidRDefault="004D6640" w:rsidP="004D6640">
            <w:pPr>
              <w:rPr>
                <w:lang w:eastAsia="en-US"/>
              </w:rPr>
            </w:pPr>
            <w:r>
              <w:rPr>
                <w:lang w:eastAsia="en-US"/>
              </w:rPr>
              <w:t xml:space="preserve">  geom_smooth(method = 'loess')</w:t>
            </w:r>
          </w:p>
          <w:p w14:paraId="7829BC71" w14:textId="77777777" w:rsidR="004D6640" w:rsidRDefault="004D6640" w:rsidP="004D6640">
            <w:pPr>
              <w:rPr>
                <w:lang w:eastAsia="en-US"/>
              </w:rPr>
            </w:pPr>
          </w:p>
          <w:p w14:paraId="742F2239" w14:textId="77777777" w:rsidR="004D6640" w:rsidRDefault="004D6640" w:rsidP="004D6640">
            <w:pPr>
              <w:rPr>
                <w:lang w:eastAsia="en-US"/>
              </w:rPr>
            </w:pPr>
            <w:r>
              <w:rPr>
                <w:lang w:eastAsia="en-US"/>
              </w:rPr>
              <w:t>p3 &lt;- knn.metrics %&gt;%</w:t>
            </w:r>
          </w:p>
          <w:p w14:paraId="4F40E98E" w14:textId="77777777" w:rsidR="004D6640" w:rsidRDefault="004D6640" w:rsidP="004D6640">
            <w:pPr>
              <w:rPr>
                <w:lang w:eastAsia="en-US"/>
              </w:rPr>
            </w:pPr>
            <w:r>
              <w:rPr>
                <w:lang w:eastAsia="en-US"/>
              </w:rPr>
              <w:t xml:space="preserve">  ggplot(aes(x = k, y = Spec)) +</w:t>
            </w:r>
          </w:p>
          <w:p w14:paraId="084CC860" w14:textId="77777777" w:rsidR="004D6640" w:rsidRDefault="004D6640" w:rsidP="004D6640">
            <w:pPr>
              <w:rPr>
                <w:lang w:eastAsia="en-US"/>
              </w:rPr>
            </w:pPr>
            <w:r>
              <w:rPr>
                <w:lang w:eastAsia="en-US"/>
              </w:rPr>
              <w:t xml:space="preserve">  geom_point() +</w:t>
            </w:r>
          </w:p>
          <w:p w14:paraId="04AFD1E9" w14:textId="77777777" w:rsidR="004D6640" w:rsidRDefault="004D6640" w:rsidP="004D6640">
            <w:pPr>
              <w:rPr>
                <w:lang w:eastAsia="en-US"/>
              </w:rPr>
            </w:pPr>
            <w:r>
              <w:rPr>
                <w:lang w:eastAsia="en-US"/>
              </w:rPr>
              <w:t xml:space="preserve">  geom_smooth(method = 'loess')</w:t>
            </w:r>
          </w:p>
          <w:p w14:paraId="6814929C" w14:textId="77777777" w:rsidR="004D6640" w:rsidRDefault="004D6640" w:rsidP="004D6640">
            <w:pPr>
              <w:rPr>
                <w:lang w:eastAsia="en-US"/>
              </w:rPr>
            </w:pPr>
          </w:p>
          <w:p w14:paraId="784968FF" w14:textId="77777777" w:rsidR="004D6640" w:rsidRDefault="004D6640" w:rsidP="004D6640">
            <w:pPr>
              <w:rPr>
                <w:lang w:eastAsia="en-US"/>
              </w:rPr>
            </w:pPr>
            <w:r>
              <w:rPr>
                <w:lang w:eastAsia="en-US"/>
              </w:rPr>
              <w:t>grid.arrange(p1, p2, p3, ncol = 3,</w:t>
            </w:r>
          </w:p>
          <w:p w14:paraId="334E0848" w14:textId="77777777" w:rsidR="004D6640" w:rsidRDefault="004D6640" w:rsidP="004D6640">
            <w:pPr>
              <w:rPr>
                <w:lang w:eastAsia="en-US"/>
              </w:rPr>
            </w:pPr>
            <w:r>
              <w:rPr>
                <w:lang w:eastAsia="en-US"/>
              </w:rPr>
              <w:t xml:space="preserve">             top = 'Metrics by k in Tuning Grid')</w:t>
            </w:r>
          </w:p>
          <w:p w14:paraId="53A07F8E" w14:textId="77777777" w:rsidR="004D6640" w:rsidRDefault="004D6640" w:rsidP="004D6640">
            <w:pPr>
              <w:rPr>
                <w:lang w:eastAsia="en-US"/>
              </w:rPr>
            </w:pPr>
          </w:p>
          <w:p w14:paraId="4F4A5CC7" w14:textId="77777777" w:rsidR="004D6640" w:rsidRDefault="004D6640" w:rsidP="004D6640">
            <w:pPr>
              <w:rPr>
                <w:lang w:eastAsia="en-US"/>
              </w:rPr>
            </w:pPr>
            <w:r>
              <w:rPr>
                <w:lang w:eastAsia="en-US"/>
              </w:rPr>
              <w:t>preds &lt;- predict(model.cv, test2)</w:t>
            </w:r>
          </w:p>
          <w:p w14:paraId="72D6113C" w14:textId="77777777" w:rsidR="004D6640" w:rsidRDefault="004D6640" w:rsidP="004D6640">
            <w:pPr>
              <w:rPr>
                <w:lang w:eastAsia="en-US"/>
              </w:rPr>
            </w:pPr>
          </w:p>
          <w:p w14:paraId="19602DED" w14:textId="77777777" w:rsidR="004D6640" w:rsidRDefault="004D6640" w:rsidP="004D6640">
            <w:pPr>
              <w:rPr>
                <w:lang w:eastAsia="en-US"/>
              </w:rPr>
            </w:pPr>
            <w:r>
              <w:rPr>
                <w:lang w:eastAsia="en-US"/>
              </w:rPr>
              <w:t>confusionMatrix(preds, test2$outcome)</w:t>
            </w:r>
          </w:p>
          <w:p w14:paraId="19CE8BC8" w14:textId="77777777" w:rsidR="004D6640" w:rsidRDefault="004D6640" w:rsidP="004D6640">
            <w:pPr>
              <w:rPr>
                <w:lang w:eastAsia="en-US"/>
              </w:rPr>
            </w:pPr>
          </w:p>
          <w:p w14:paraId="23D5315A" w14:textId="77777777" w:rsidR="004D6640" w:rsidRDefault="004D6640" w:rsidP="004D6640">
            <w:pPr>
              <w:rPr>
                <w:lang w:eastAsia="en-US"/>
              </w:rPr>
            </w:pPr>
            <w:r>
              <w:rPr>
                <w:lang w:eastAsia="en-US"/>
              </w:rPr>
              <w:t>#ROC curves</w:t>
            </w:r>
          </w:p>
          <w:p w14:paraId="44D31E4A" w14:textId="77777777" w:rsidR="004D6640" w:rsidRDefault="004D6640" w:rsidP="004D6640">
            <w:pPr>
              <w:rPr>
                <w:lang w:eastAsia="en-US"/>
              </w:rPr>
            </w:pPr>
            <w:r>
              <w:rPr>
                <w:lang w:eastAsia="en-US"/>
              </w:rPr>
              <w:t>pred1 &lt;- prediction(as.numeric(preds), test.y)</w:t>
            </w:r>
          </w:p>
          <w:p w14:paraId="723DD97E" w14:textId="77777777" w:rsidR="004D6640" w:rsidRDefault="004D6640" w:rsidP="004D6640">
            <w:pPr>
              <w:rPr>
                <w:lang w:eastAsia="en-US"/>
              </w:rPr>
            </w:pPr>
            <w:r>
              <w:rPr>
                <w:lang w:eastAsia="en-US"/>
              </w:rPr>
              <w:t>roc.perf1 = performance(pred1, measure = "tpr", x.measure = "fpr")</w:t>
            </w:r>
          </w:p>
          <w:p w14:paraId="49CDA418" w14:textId="77777777" w:rsidR="004D6640" w:rsidRDefault="004D6640" w:rsidP="004D6640">
            <w:pPr>
              <w:rPr>
                <w:lang w:eastAsia="en-US"/>
              </w:rPr>
            </w:pPr>
            <w:r>
              <w:rPr>
                <w:lang w:eastAsia="en-US"/>
              </w:rPr>
              <w:t>auc.val1 &lt;- performance(pred1, measure = "auc")</w:t>
            </w:r>
          </w:p>
          <w:p w14:paraId="711D0728" w14:textId="77777777" w:rsidR="004D6640" w:rsidRDefault="004D6640" w:rsidP="004D6640">
            <w:pPr>
              <w:rPr>
                <w:lang w:eastAsia="en-US"/>
              </w:rPr>
            </w:pPr>
            <w:r>
              <w:rPr>
                <w:lang w:eastAsia="en-US"/>
              </w:rPr>
              <w:t>auc.val1 &lt;- auc.val1@y.values</w:t>
            </w:r>
          </w:p>
          <w:p w14:paraId="01A86C97" w14:textId="77777777" w:rsidR="004D6640" w:rsidRDefault="004D6640" w:rsidP="004D6640">
            <w:pPr>
              <w:rPr>
                <w:lang w:eastAsia="en-US"/>
              </w:rPr>
            </w:pPr>
            <w:r>
              <w:rPr>
                <w:lang w:eastAsia="en-US"/>
              </w:rPr>
              <w:t>plot(roc.perf1)</w:t>
            </w:r>
          </w:p>
          <w:p w14:paraId="355A956D" w14:textId="77777777" w:rsidR="004D6640" w:rsidRDefault="004D6640" w:rsidP="004D6640">
            <w:pPr>
              <w:rPr>
                <w:lang w:eastAsia="en-US"/>
              </w:rPr>
            </w:pPr>
            <w:r>
              <w:rPr>
                <w:lang w:eastAsia="en-US"/>
              </w:rPr>
              <w:t>abline(a=0, b= 1)</w:t>
            </w:r>
          </w:p>
          <w:p w14:paraId="6F2355C1" w14:textId="77777777" w:rsidR="004D6640" w:rsidRDefault="004D6640" w:rsidP="004D6640">
            <w:pPr>
              <w:rPr>
                <w:lang w:eastAsia="en-US"/>
              </w:rPr>
            </w:pPr>
            <w:r>
              <w:rPr>
                <w:lang w:eastAsia="en-US"/>
              </w:rPr>
              <w:t>text(x = .40, y = .6, paste("AUC = ", round(auc.val1[[1]], 3), sep = ""))</w:t>
            </w:r>
          </w:p>
          <w:p w14:paraId="399DCCAE" w14:textId="77777777" w:rsidR="004D6640" w:rsidRDefault="004D6640" w:rsidP="004D6640">
            <w:pPr>
              <w:rPr>
                <w:lang w:eastAsia="en-US"/>
              </w:rPr>
            </w:pPr>
          </w:p>
          <w:p w14:paraId="75C1FF4E" w14:textId="77777777" w:rsidR="004D6640" w:rsidRDefault="004D6640" w:rsidP="004D6640">
            <w:pPr>
              <w:rPr>
                <w:lang w:eastAsia="en-US"/>
              </w:rPr>
            </w:pPr>
            <w:r>
              <w:rPr>
                <w:lang w:eastAsia="en-US"/>
              </w:rPr>
              <w:t>```</w:t>
            </w:r>
          </w:p>
          <w:p w14:paraId="2E6C5A35" w14:textId="77777777" w:rsidR="004D6640" w:rsidRDefault="004D6640" w:rsidP="004D6640">
            <w:pPr>
              <w:rPr>
                <w:lang w:eastAsia="en-US"/>
              </w:rPr>
            </w:pPr>
            <w:r>
              <w:rPr>
                <w:lang w:eastAsia="en-US"/>
              </w:rPr>
              <w:t>### LDA</w:t>
            </w:r>
          </w:p>
          <w:p w14:paraId="0DCD7B4C" w14:textId="77777777" w:rsidR="004D6640" w:rsidRDefault="004D6640" w:rsidP="004D6640">
            <w:pPr>
              <w:rPr>
                <w:lang w:eastAsia="en-US"/>
              </w:rPr>
            </w:pPr>
            <w:r>
              <w:rPr>
                <w:lang w:eastAsia="en-US"/>
              </w:rPr>
              <w:t>Train Set</w:t>
            </w:r>
          </w:p>
          <w:p w14:paraId="1EFFD67F" w14:textId="77777777" w:rsidR="004D6640" w:rsidRDefault="004D6640" w:rsidP="004D6640">
            <w:pPr>
              <w:rPr>
                <w:lang w:eastAsia="en-US"/>
              </w:rPr>
            </w:pPr>
            <w:r>
              <w:rPr>
                <w:lang w:eastAsia="en-US"/>
              </w:rPr>
              <w:t>```{r}</w:t>
            </w:r>
          </w:p>
          <w:p w14:paraId="57D48F57" w14:textId="77777777" w:rsidR="004D6640" w:rsidRDefault="004D6640" w:rsidP="004D6640">
            <w:pPr>
              <w:rPr>
                <w:lang w:eastAsia="en-US"/>
              </w:rPr>
            </w:pPr>
            <w:r>
              <w:rPr>
                <w:lang w:eastAsia="en-US"/>
              </w:rPr>
              <w:t>fit.lda &lt;- lda(outcome ~ time_in_hospital + num_lab_procedures + num_procedures + num_medications + number_outpatient + number_emergency + number_inpatient, data = train)</w:t>
            </w:r>
          </w:p>
          <w:p w14:paraId="108BE835" w14:textId="77777777" w:rsidR="004D6640" w:rsidRDefault="004D6640" w:rsidP="004D6640">
            <w:pPr>
              <w:rPr>
                <w:lang w:eastAsia="en-US"/>
              </w:rPr>
            </w:pPr>
            <w:r>
              <w:rPr>
                <w:lang w:eastAsia="en-US"/>
              </w:rPr>
              <w:t>pred.lda &lt;- predict(fit.lda, newdata = train)</w:t>
            </w:r>
          </w:p>
          <w:p w14:paraId="6257E66F" w14:textId="77777777" w:rsidR="004D6640" w:rsidRDefault="004D6640" w:rsidP="004D6640">
            <w:pPr>
              <w:rPr>
                <w:lang w:eastAsia="en-US"/>
              </w:rPr>
            </w:pPr>
            <w:r>
              <w:rPr>
                <w:lang w:eastAsia="en-US"/>
              </w:rPr>
              <w:t xml:space="preserve"> </w:t>
            </w:r>
          </w:p>
          <w:p w14:paraId="61301E78" w14:textId="77777777" w:rsidR="004D6640" w:rsidRDefault="004D6640" w:rsidP="004D6640">
            <w:pPr>
              <w:rPr>
                <w:lang w:eastAsia="en-US"/>
              </w:rPr>
            </w:pPr>
            <w:r>
              <w:rPr>
                <w:lang w:eastAsia="en-US"/>
              </w:rPr>
              <w:t>preds &lt;- pred.lda$posterior</w:t>
            </w:r>
          </w:p>
          <w:p w14:paraId="0E0DBBE3" w14:textId="77777777" w:rsidR="004D6640" w:rsidRDefault="004D6640" w:rsidP="004D6640">
            <w:pPr>
              <w:rPr>
                <w:lang w:eastAsia="en-US"/>
              </w:rPr>
            </w:pPr>
            <w:r>
              <w:rPr>
                <w:lang w:eastAsia="en-US"/>
              </w:rPr>
              <w:lastRenderedPageBreak/>
              <w:t>preds &lt;- as.data.frame(preds)</w:t>
            </w:r>
          </w:p>
          <w:p w14:paraId="3FEDA238" w14:textId="77777777" w:rsidR="004D6640" w:rsidRDefault="004D6640" w:rsidP="004D6640">
            <w:pPr>
              <w:rPr>
                <w:lang w:eastAsia="en-US"/>
              </w:rPr>
            </w:pPr>
            <w:r>
              <w:rPr>
                <w:lang w:eastAsia="en-US"/>
              </w:rPr>
              <w:t xml:space="preserve"> </w:t>
            </w:r>
          </w:p>
          <w:p w14:paraId="1A75255F" w14:textId="77777777" w:rsidR="004D6640" w:rsidRDefault="004D6640" w:rsidP="004D6640">
            <w:pPr>
              <w:rPr>
                <w:lang w:eastAsia="en-US"/>
              </w:rPr>
            </w:pPr>
            <w:r>
              <w:rPr>
                <w:lang w:eastAsia="en-US"/>
              </w:rPr>
              <w:t>pred &lt;- prediction(preds[,2],train.y)</w:t>
            </w:r>
          </w:p>
          <w:p w14:paraId="1B277DFD" w14:textId="77777777" w:rsidR="004D6640" w:rsidRDefault="004D6640" w:rsidP="004D6640">
            <w:pPr>
              <w:rPr>
                <w:lang w:eastAsia="en-US"/>
              </w:rPr>
            </w:pPr>
            <w:r>
              <w:rPr>
                <w:lang w:eastAsia="en-US"/>
              </w:rPr>
              <w:t>roc.perf = performance(pred, measure = "tpr", x.measure = "fpr")</w:t>
            </w:r>
          </w:p>
          <w:p w14:paraId="55190988" w14:textId="77777777" w:rsidR="004D6640" w:rsidRDefault="004D6640" w:rsidP="004D6640">
            <w:pPr>
              <w:rPr>
                <w:lang w:eastAsia="en-US"/>
              </w:rPr>
            </w:pPr>
            <w:r>
              <w:rPr>
                <w:lang w:eastAsia="en-US"/>
              </w:rPr>
              <w:t>auc.train &lt;- performance(pred, measure = "auc")</w:t>
            </w:r>
          </w:p>
          <w:p w14:paraId="3C8F9035" w14:textId="77777777" w:rsidR="004D6640" w:rsidRDefault="004D6640" w:rsidP="004D6640">
            <w:pPr>
              <w:rPr>
                <w:lang w:eastAsia="en-US"/>
              </w:rPr>
            </w:pPr>
            <w:r>
              <w:rPr>
                <w:lang w:eastAsia="en-US"/>
              </w:rPr>
              <w:t>auc.train &lt;- auc.train@y.values</w:t>
            </w:r>
          </w:p>
          <w:p w14:paraId="6A9C0703" w14:textId="77777777" w:rsidR="004D6640" w:rsidRDefault="004D6640" w:rsidP="004D6640">
            <w:pPr>
              <w:rPr>
                <w:lang w:eastAsia="en-US"/>
              </w:rPr>
            </w:pPr>
            <w:r>
              <w:rPr>
                <w:lang w:eastAsia="en-US"/>
              </w:rPr>
              <w:t>plot(roc.perf)</w:t>
            </w:r>
          </w:p>
          <w:p w14:paraId="7EC5DC0C" w14:textId="77777777" w:rsidR="004D6640" w:rsidRDefault="004D6640" w:rsidP="004D6640">
            <w:pPr>
              <w:rPr>
                <w:lang w:eastAsia="en-US"/>
              </w:rPr>
            </w:pPr>
            <w:r>
              <w:rPr>
                <w:lang w:eastAsia="en-US"/>
              </w:rPr>
              <w:t>abline(a=0, b= 1)</w:t>
            </w:r>
          </w:p>
          <w:p w14:paraId="0797B006" w14:textId="77777777" w:rsidR="004D6640" w:rsidRDefault="004D6640" w:rsidP="004D6640">
            <w:pPr>
              <w:rPr>
                <w:lang w:eastAsia="en-US"/>
              </w:rPr>
            </w:pPr>
            <w:r>
              <w:rPr>
                <w:lang w:eastAsia="en-US"/>
              </w:rPr>
              <w:t>text(x = .40, y = .6,paste("AUC = ", round(auc.train[[1]],3), sep = ""))</w:t>
            </w:r>
          </w:p>
          <w:p w14:paraId="61488CCD" w14:textId="77777777" w:rsidR="004D6640" w:rsidRDefault="004D6640" w:rsidP="004D6640">
            <w:pPr>
              <w:rPr>
                <w:lang w:eastAsia="en-US"/>
              </w:rPr>
            </w:pPr>
            <w:r>
              <w:rPr>
                <w:lang w:eastAsia="en-US"/>
              </w:rPr>
              <w:t>```</w:t>
            </w:r>
          </w:p>
          <w:p w14:paraId="374E7E46" w14:textId="77777777" w:rsidR="004D6640" w:rsidRDefault="004D6640" w:rsidP="004D6640">
            <w:pPr>
              <w:rPr>
                <w:lang w:eastAsia="en-US"/>
              </w:rPr>
            </w:pPr>
            <w:r>
              <w:rPr>
                <w:lang w:eastAsia="en-US"/>
              </w:rPr>
              <w:t xml:space="preserve"> </w:t>
            </w:r>
          </w:p>
          <w:p w14:paraId="594F0930" w14:textId="77777777" w:rsidR="004D6640" w:rsidRDefault="004D6640" w:rsidP="004D6640">
            <w:pPr>
              <w:rPr>
                <w:lang w:eastAsia="en-US"/>
              </w:rPr>
            </w:pPr>
            <w:r>
              <w:rPr>
                <w:lang w:eastAsia="en-US"/>
              </w:rPr>
              <w:t>Test Set</w:t>
            </w:r>
          </w:p>
          <w:p w14:paraId="48205466" w14:textId="77777777" w:rsidR="004D6640" w:rsidRDefault="004D6640" w:rsidP="004D6640">
            <w:pPr>
              <w:rPr>
                <w:lang w:eastAsia="en-US"/>
              </w:rPr>
            </w:pPr>
            <w:r>
              <w:rPr>
                <w:lang w:eastAsia="en-US"/>
              </w:rPr>
              <w:t>```{r}</w:t>
            </w:r>
          </w:p>
          <w:p w14:paraId="1B529E5B" w14:textId="77777777" w:rsidR="004D6640" w:rsidRDefault="004D6640" w:rsidP="004D6640">
            <w:pPr>
              <w:rPr>
                <w:lang w:eastAsia="en-US"/>
              </w:rPr>
            </w:pPr>
            <w:r>
              <w:rPr>
                <w:lang w:eastAsia="en-US"/>
              </w:rPr>
              <w:t>pred.lda1 &lt;- predict(fit.lda, newdata = test)</w:t>
            </w:r>
          </w:p>
          <w:p w14:paraId="4B91BF9B" w14:textId="77777777" w:rsidR="004D6640" w:rsidRDefault="004D6640" w:rsidP="004D6640">
            <w:pPr>
              <w:rPr>
                <w:lang w:eastAsia="en-US"/>
              </w:rPr>
            </w:pPr>
            <w:r>
              <w:rPr>
                <w:lang w:eastAsia="en-US"/>
              </w:rPr>
              <w:t xml:space="preserve"> </w:t>
            </w:r>
          </w:p>
          <w:p w14:paraId="31708024" w14:textId="77777777" w:rsidR="004D6640" w:rsidRDefault="004D6640" w:rsidP="004D6640">
            <w:pPr>
              <w:rPr>
                <w:lang w:eastAsia="en-US"/>
              </w:rPr>
            </w:pPr>
            <w:r>
              <w:rPr>
                <w:lang w:eastAsia="en-US"/>
              </w:rPr>
              <w:t>preds1 &lt;- pred.lda1$posterior</w:t>
            </w:r>
          </w:p>
          <w:p w14:paraId="43F0AEF5" w14:textId="77777777" w:rsidR="004D6640" w:rsidRDefault="004D6640" w:rsidP="004D6640">
            <w:pPr>
              <w:rPr>
                <w:lang w:eastAsia="en-US"/>
              </w:rPr>
            </w:pPr>
            <w:r>
              <w:rPr>
                <w:lang w:eastAsia="en-US"/>
              </w:rPr>
              <w:t>preds1 &lt;- as.data.frame(preds1)</w:t>
            </w:r>
          </w:p>
          <w:p w14:paraId="0374CA98" w14:textId="77777777" w:rsidR="004D6640" w:rsidRDefault="004D6640" w:rsidP="004D6640">
            <w:pPr>
              <w:rPr>
                <w:lang w:eastAsia="en-US"/>
              </w:rPr>
            </w:pPr>
            <w:r>
              <w:rPr>
                <w:lang w:eastAsia="en-US"/>
              </w:rPr>
              <w:t xml:space="preserve"> </w:t>
            </w:r>
          </w:p>
          <w:p w14:paraId="328CD7AD" w14:textId="77777777" w:rsidR="004D6640" w:rsidRDefault="004D6640" w:rsidP="004D6640">
            <w:pPr>
              <w:rPr>
                <w:lang w:eastAsia="en-US"/>
              </w:rPr>
            </w:pPr>
            <w:r>
              <w:rPr>
                <w:lang w:eastAsia="en-US"/>
              </w:rPr>
              <w:t>pred1 &lt;- prediction(preds1[,2],test.y)</w:t>
            </w:r>
          </w:p>
          <w:p w14:paraId="603AD300" w14:textId="77777777" w:rsidR="004D6640" w:rsidRDefault="004D6640" w:rsidP="004D6640">
            <w:pPr>
              <w:rPr>
                <w:lang w:eastAsia="en-US"/>
              </w:rPr>
            </w:pPr>
            <w:r>
              <w:rPr>
                <w:lang w:eastAsia="en-US"/>
              </w:rPr>
              <w:t>roc.perf = performance(pred1, measure = "tpr", x.measure = "fpr")</w:t>
            </w:r>
          </w:p>
          <w:p w14:paraId="4BBD87F5" w14:textId="77777777" w:rsidR="004D6640" w:rsidRDefault="004D6640" w:rsidP="004D6640">
            <w:pPr>
              <w:rPr>
                <w:lang w:eastAsia="en-US"/>
              </w:rPr>
            </w:pPr>
            <w:r>
              <w:rPr>
                <w:lang w:eastAsia="en-US"/>
              </w:rPr>
              <w:t>auc.train &lt;- performance(pred1, measure = "auc")</w:t>
            </w:r>
          </w:p>
          <w:p w14:paraId="41159D7E" w14:textId="77777777" w:rsidR="004D6640" w:rsidRDefault="004D6640" w:rsidP="004D6640">
            <w:pPr>
              <w:rPr>
                <w:lang w:eastAsia="en-US"/>
              </w:rPr>
            </w:pPr>
            <w:r>
              <w:rPr>
                <w:lang w:eastAsia="en-US"/>
              </w:rPr>
              <w:t>auc.train &lt;- auc.train@y.values</w:t>
            </w:r>
          </w:p>
          <w:p w14:paraId="7547BC4B" w14:textId="77777777" w:rsidR="004D6640" w:rsidRDefault="004D6640" w:rsidP="004D6640">
            <w:pPr>
              <w:rPr>
                <w:lang w:eastAsia="en-US"/>
              </w:rPr>
            </w:pPr>
            <w:r>
              <w:rPr>
                <w:lang w:eastAsia="en-US"/>
              </w:rPr>
              <w:t>plot(roc.perf)</w:t>
            </w:r>
          </w:p>
          <w:p w14:paraId="5C0F7B10" w14:textId="77777777" w:rsidR="004D6640" w:rsidRDefault="004D6640" w:rsidP="004D6640">
            <w:pPr>
              <w:rPr>
                <w:lang w:eastAsia="en-US"/>
              </w:rPr>
            </w:pPr>
            <w:r>
              <w:rPr>
                <w:lang w:eastAsia="en-US"/>
              </w:rPr>
              <w:t>abline(a=0, b= 1)</w:t>
            </w:r>
          </w:p>
          <w:p w14:paraId="58F0EB5A" w14:textId="77777777" w:rsidR="004D6640" w:rsidRDefault="004D6640" w:rsidP="004D6640">
            <w:pPr>
              <w:rPr>
                <w:lang w:eastAsia="en-US"/>
              </w:rPr>
            </w:pPr>
            <w:r>
              <w:rPr>
                <w:lang w:eastAsia="en-US"/>
              </w:rPr>
              <w:t>text(x = .40, y = .6,paste("AUC = ", round(auc.train[[1]],3), sep = ""))</w:t>
            </w:r>
          </w:p>
          <w:p w14:paraId="2D81D408" w14:textId="77777777" w:rsidR="004D6640" w:rsidRDefault="004D6640" w:rsidP="004D6640">
            <w:pPr>
              <w:rPr>
                <w:lang w:eastAsia="en-US"/>
              </w:rPr>
            </w:pPr>
            <w:r>
              <w:rPr>
                <w:lang w:eastAsia="en-US"/>
              </w:rPr>
              <w:t>```</w:t>
            </w:r>
          </w:p>
          <w:p w14:paraId="68B005CE" w14:textId="77777777" w:rsidR="004D6640" w:rsidRDefault="004D6640" w:rsidP="004D6640">
            <w:pPr>
              <w:rPr>
                <w:lang w:eastAsia="en-US"/>
              </w:rPr>
            </w:pPr>
          </w:p>
          <w:p w14:paraId="43DB93F1" w14:textId="77777777" w:rsidR="004D6640" w:rsidRDefault="004D6640" w:rsidP="004D6640">
            <w:pPr>
              <w:rPr>
                <w:lang w:eastAsia="en-US"/>
              </w:rPr>
            </w:pPr>
            <w:r>
              <w:rPr>
                <w:lang w:eastAsia="en-US"/>
              </w:rPr>
              <w:t>### PCA</w:t>
            </w:r>
          </w:p>
          <w:p w14:paraId="59C751CD" w14:textId="77777777" w:rsidR="004D6640" w:rsidRDefault="004D6640" w:rsidP="004D6640">
            <w:pPr>
              <w:rPr>
                <w:lang w:eastAsia="en-US"/>
              </w:rPr>
            </w:pPr>
            <w:r>
              <w:rPr>
                <w:lang w:eastAsia="en-US"/>
              </w:rPr>
              <w:t>```{r}</w:t>
            </w:r>
          </w:p>
          <w:p w14:paraId="4E9A09BA" w14:textId="77777777" w:rsidR="004D6640" w:rsidRDefault="004D6640" w:rsidP="004D6640">
            <w:pPr>
              <w:rPr>
                <w:lang w:eastAsia="en-US"/>
              </w:rPr>
            </w:pPr>
            <w:r>
              <w:rPr>
                <w:lang w:eastAsia="en-US"/>
              </w:rPr>
              <w:t>#Another option here would be to do PCA among the continous predictors to see</w:t>
            </w:r>
          </w:p>
          <w:p w14:paraId="0673FFC3" w14:textId="77777777" w:rsidR="004D6640" w:rsidRDefault="004D6640" w:rsidP="004D6640">
            <w:pPr>
              <w:rPr>
                <w:lang w:eastAsia="en-US"/>
              </w:rPr>
            </w:pPr>
            <w:r>
              <w:rPr>
                <w:lang w:eastAsia="en-US"/>
              </w:rPr>
              <w:t>#if they seperate out.  Or a heatmap.</w:t>
            </w:r>
          </w:p>
          <w:p w14:paraId="2B27917D" w14:textId="77777777" w:rsidR="004D6640" w:rsidRDefault="004D6640" w:rsidP="004D6640">
            <w:pPr>
              <w:rPr>
                <w:lang w:eastAsia="en-US"/>
              </w:rPr>
            </w:pPr>
            <w:r>
              <w:rPr>
                <w:lang w:eastAsia="en-US"/>
              </w:rPr>
              <w:t>pc.result&lt;-prcomp(data[,c("time_in_hospital","num_lab_procedures","number_inpatient","num_medications","number_diagnoses","number_emergency")],scale.=TRUE)</w:t>
            </w:r>
          </w:p>
          <w:p w14:paraId="28054459" w14:textId="77777777" w:rsidR="004D6640" w:rsidRDefault="004D6640" w:rsidP="004D6640">
            <w:pPr>
              <w:rPr>
                <w:lang w:eastAsia="en-US"/>
              </w:rPr>
            </w:pPr>
            <w:r>
              <w:rPr>
                <w:lang w:eastAsia="en-US"/>
              </w:rPr>
              <w:t>pc.scores&lt;-pc.result$x</w:t>
            </w:r>
          </w:p>
          <w:p w14:paraId="6D1BDF4C" w14:textId="77777777" w:rsidR="004D6640" w:rsidRDefault="004D6640" w:rsidP="004D6640">
            <w:pPr>
              <w:rPr>
                <w:lang w:eastAsia="en-US"/>
              </w:rPr>
            </w:pPr>
            <w:r>
              <w:rPr>
                <w:lang w:eastAsia="en-US"/>
              </w:rPr>
              <w:t>pc.scores&lt;-data.frame(pc.scores)</w:t>
            </w:r>
          </w:p>
          <w:p w14:paraId="61526610" w14:textId="77777777" w:rsidR="004D6640" w:rsidRDefault="004D6640" w:rsidP="004D6640">
            <w:pPr>
              <w:rPr>
                <w:lang w:eastAsia="en-US"/>
              </w:rPr>
            </w:pPr>
            <w:r>
              <w:rPr>
                <w:lang w:eastAsia="en-US"/>
              </w:rPr>
              <w:t>pc.scores$outcome&lt;-data$outcome</w:t>
            </w:r>
          </w:p>
          <w:p w14:paraId="31224C9B" w14:textId="77777777" w:rsidR="004D6640" w:rsidRDefault="004D6640" w:rsidP="004D6640">
            <w:pPr>
              <w:rPr>
                <w:lang w:eastAsia="en-US"/>
              </w:rPr>
            </w:pPr>
          </w:p>
          <w:p w14:paraId="0BE19327" w14:textId="77777777" w:rsidR="004D6640" w:rsidRDefault="004D6640" w:rsidP="004D6640">
            <w:pPr>
              <w:rPr>
                <w:lang w:eastAsia="en-US"/>
              </w:rPr>
            </w:pPr>
            <w:r>
              <w:rPr>
                <w:lang w:eastAsia="en-US"/>
              </w:rPr>
              <w:t>#Loadings for interpretation</w:t>
            </w:r>
          </w:p>
          <w:p w14:paraId="67D70586" w14:textId="77777777" w:rsidR="004D6640" w:rsidRDefault="004D6640" w:rsidP="004D6640">
            <w:pPr>
              <w:rPr>
                <w:lang w:eastAsia="en-US"/>
              </w:rPr>
            </w:pPr>
            <w:r>
              <w:rPr>
                <w:lang w:eastAsia="en-US"/>
              </w:rPr>
              <w:t>pc.result$rotation</w:t>
            </w:r>
          </w:p>
          <w:p w14:paraId="3EFBD506" w14:textId="77777777" w:rsidR="004D6640" w:rsidRDefault="004D6640" w:rsidP="004D6640">
            <w:pPr>
              <w:rPr>
                <w:lang w:eastAsia="en-US"/>
              </w:rPr>
            </w:pPr>
          </w:p>
          <w:p w14:paraId="5E281DDF" w14:textId="77777777" w:rsidR="004D6640" w:rsidRDefault="004D6640" w:rsidP="004D6640">
            <w:pPr>
              <w:rPr>
                <w:lang w:eastAsia="en-US"/>
              </w:rPr>
            </w:pPr>
            <w:r>
              <w:rPr>
                <w:lang w:eastAsia="en-US"/>
              </w:rPr>
              <w:t>#Scree plot</w:t>
            </w:r>
          </w:p>
          <w:p w14:paraId="440ED3EC" w14:textId="77777777" w:rsidR="004D6640" w:rsidRDefault="004D6640" w:rsidP="004D6640">
            <w:pPr>
              <w:rPr>
                <w:lang w:eastAsia="en-US"/>
              </w:rPr>
            </w:pPr>
            <w:r>
              <w:rPr>
                <w:lang w:eastAsia="en-US"/>
              </w:rPr>
              <w:t>pc.eigen&lt;-(pc.result$sdev)^2</w:t>
            </w:r>
          </w:p>
          <w:p w14:paraId="07E4CB65" w14:textId="77777777" w:rsidR="004D6640" w:rsidRDefault="004D6640" w:rsidP="004D6640">
            <w:pPr>
              <w:rPr>
                <w:lang w:eastAsia="en-US"/>
              </w:rPr>
            </w:pPr>
            <w:r>
              <w:rPr>
                <w:lang w:eastAsia="en-US"/>
              </w:rPr>
              <w:t>pc.prop&lt;-pc.eigen/sum(pc.eigen)</w:t>
            </w:r>
          </w:p>
          <w:p w14:paraId="6F5BA02E" w14:textId="77777777" w:rsidR="004D6640" w:rsidRDefault="004D6640" w:rsidP="004D6640">
            <w:pPr>
              <w:rPr>
                <w:lang w:eastAsia="en-US"/>
              </w:rPr>
            </w:pPr>
            <w:r>
              <w:rPr>
                <w:lang w:eastAsia="en-US"/>
              </w:rPr>
              <w:t>pc.cumprop&lt;-cumsum(pc.prop)</w:t>
            </w:r>
          </w:p>
          <w:p w14:paraId="291CF149" w14:textId="77777777" w:rsidR="004D6640" w:rsidRDefault="004D6640" w:rsidP="004D6640">
            <w:pPr>
              <w:rPr>
                <w:lang w:eastAsia="en-US"/>
              </w:rPr>
            </w:pPr>
            <w:r>
              <w:rPr>
                <w:lang w:eastAsia="en-US"/>
              </w:rPr>
              <w:t>plot(1:6,pc.prop,type="l",main="Scree Plot",ylim=c(0,1),xlab="PC #",ylab="Proportion of Variation")</w:t>
            </w:r>
          </w:p>
          <w:p w14:paraId="566138A3" w14:textId="77777777" w:rsidR="004D6640" w:rsidRDefault="004D6640" w:rsidP="004D6640">
            <w:pPr>
              <w:rPr>
                <w:lang w:eastAsia="en-US"/>
              </w:rPr>
            </w:pPr>
            <w:r>
              <w:rPr>
                <w:lang w:eastAsia="en-US"/>
              </w:rPr>
              <w:t>lines(1:6,pc.cumprop,lty=3)</w:t>
            </w:r>
          </w:p>
          <w:p w14:paraId="6AC6AB1D" w14:textId="77777777" w:rsidR="004D6640" w:rsidRDefault="004D6640" w:rsidP="004D6640">
            <w:pPr>
              <w:rPr>
                <w:lang w:eastAsia="en-US"/>
              </w:rPr>
            </w:pPr>
          </w:p>
          <w:p w14:paraId="629F78EF" w14:textId="77777777" w:rsidR="004D6640" w:rsidRDefault="004D6640" w:rsidP="004D6640">
            <w:pPr>
              <w:rPr>
                <w:lang w:eastAsia="en-US"/>
              </w:rPr>
            </w:pPr>
            <w:r>
              <w:rPr>
                <w:lang w:eastAsia="en-US"/>
              </w:rPr>
              <w:t>#Use ggplot2 to plot the first few pc's</w:t>
            </w:r>
          </w:p>
          <w:p w14:paraId="1AEF5D57" w14:textId="77777777" w:rsidR="004D6640" w:rsidRDefault="004D6640" w:rsidP="004D6640">
            <w:pPr>
              <w:rPr>
                <w:lang w:eastAsia="en-US"/>
              </w:rPr>
            </w:pPr>
          </w:p>
          <w:p w14:paraId="6BDC9763" w14:textId="77777777" w:rsidR="004D6640" w:rsidRDefault="004D6640" w:rsidP="004D6640">
            <w:pPr>
              <w:rPr>
                <w:lang w:eastAsia="en-US"/>
              </w:rPr>
            </w:pPr>
            <w:r>
              <w:rPr>
                <w:lang w:eastAsia="en-US"/>
              </w:rPr>
              <w:t>ggplot(data = pc.scores, aes(x = PC1, y = PC2)) +</w:t>
            </w:r>
          </w:p>
          <w:p w14:paraId="08A8A76E" w14:textId="77777777" w:rsidR="004D6640" w:rsidRDefault="004D6640" w:rsidP="004D6640">
            <w:pPr>
              <w:rPr>
                <w:lang w:eastAsia="en-US"/>
              </w:rPr>
            </w:pPr>
            <w:r>
              <w:rPr>
                <w:lang w:eastAsia="en-US"/>
              </w:rPr>
              <w:t xml:space="preserve">  geom_point(aes(col=outcome), size=1)+</w:t>
            </w:r>
          </w:p>
          <w:p w14:paraId="492BE12E" w14:textId="77777777" w:rsidR="004D6640" w:rsidRDefault="004D6640" w:rsidP="004D6640">
            <w:pPr>
              <w:rPr>
                <w:lang w:eastAsia="en-US"/>
              </w:rPr>
            </w:pPr>
            <w:r>
              <w:rPr>
                <w:lang w:eastAsia="en-US"/>
              </w:rPr>
              <w:t xml:space="preserve">  geom_hline(yintercept = 0, colour = "gray65") +</w:t>
            </w:r>
          </w:p>
          <w:p w14:paraId="336A80B9" w14:textId="77777777" w:rsidR="004D6640" w:rsidRDefault="004D6640" w:rsidP="004D6640">
            <w:pPr>
              <w:rPr>
                <w:lang w:eastAsia="en-US"/>
              </w:rPr>
            </w:pPr>
            <w:r>
              <w:rPr>
                <w:lang w:eastAsia="en-US"/>
              </w:rPr>
              <w:t xml:space="preserve">  geom_vline(xintercept = 0, colour = "gray65") +</w:t>
            </w:r>
          </w:p>
          <w:p w14:paraId="17D8F8F9" w14:textId="77777777" w:rsidR="004D6640" w:rsidRDefault="004D6640" w:rsidP="004D6640">
            <w:pPr>
              <w:rPr>
                <w:lang w:eastAsia="en-US"/>
              </w:rPr>
            </w:pPr>
            <w:r>
              <w:rPr>
                <w:lang w:eastAsia="en-US"/>
              </w:rPr>
              <w:t xml:space="preserve">  ggtitle("PCA plot ...")</w:t>
            </w:r>
          </w:p>
          <w:p w14:paraId="79D43209" w14:textId="77777777" w:rsidR="004D6640" w:rsidRDefault="004D6640" w:rsidP="004D6640">
            <w:pPr>
              <w:rPr>
                <w:lang w:eastAsia="en-US"/>
              </w:rPr>
            </w:pPr>
          </w:p>
          <w:p w14:paraId="5C906B58" w14:textId="77777777" w:rsidR="004D6640" w:rsidRDefault="004D6640" w:rsidP="004D6640">
            <w:pPr>
              <w:rPr>
                <w:lang w:eastAsia="en-US"/>
              </w:rPr>
            </w:pPr>
            <w:r>
              <w:rPr>
                <w:lang w:eastAsia="en-US"/>
              </w:rPr>
              <w:t>ggplot(data = pc.scores, aes(x = PC1, y = PC3)) +</w:t>
            </w:r>
          </w:p>
          <w:p w14:paraId="2B72F459" w14:textId="77777777" w:rsidR="004D6640" w:rsidRDefault="004D6640" w:rsidP="004D6640">
            <w:pPr>
              <w:rPr>
                <w:lang w:eastAsia="en-US"/>
              </w:rPr>
            </w:pPr>
            <w:r>
              <w:rPr>
                <w:lang w:eastAsia="en-US"/>
              </w:rPr>
              <w:t xml:space="preserve">  geom_point(aes(col=outcome), size=1)+</w:t>
            </w:r>
          </w:p>
          <w:p w14:paraId="7414CAF4" w14:textId="77777777" w:rsidR="004D6640" w:rsidRDefault="004D6640" w:rsidP="004D6640">
            <w:pPr>
              <w:rPr>
                <w:lang w:eastAsia="en-US"/>
              </w:rPr>
            </w:pPr>
            <w:r>
              <w:rPr>
                <w:lang w:eastAsia="en-US"/>
              </w:rPr>
              <w:t xml:space="preserve">  geom_hline(yintercept = 0, colour = "gray65") +</w:t>
            </w:r>
          </w:p>
          <w:p w14:paraId="5CBADD90" w14:textId="77777777" w:rsidR="004D6640" w:rsidRDefault="004D6640" w:rsidP="004D6640">
            <w:pPr>
              <w:rPr>
                <w:lang w:eastAsia="en-US"/>
              </w:rPr>
            </w:pPr>
            <w:r>
              <w:rPr>
                <w:lang w:eastAsia="en-US"/>
              </w:rPr>
              <w:t xml:space="preserve">  geom_vline(xintercept = 0, colour = "gray65") +</w:t>
            </w:r>
          </w:p>
          <w:p w14:paraId="07D2BEF3" w14:textId="77777777" w:rsidR="004D6640" w:rsidRDefault="004D6640" w:rsidP="004D6640">
            <w:pPr>
              <w:rPr>
                <w:lang w:eastAsia="en-US"/>
              </w:rPr>
            </w:pPr>
            <w:r>
              <w:rPr>
                <w:lang w:eastAsia="en-US"/>
              </w:rPr>
              <w:t xml:space="preserve">  ggtitle("PCA plot ...")</w:t>
            </w:r>
          </w:p>
          <w:p w14:paraId="3AF41764" w14:textId="77777777" w:rsidR="004D6640" w:rsidRDefault="004D6640" w:rsidP="004D6640">
            <w:pPr>
              <w:rPr>
                <w:lang w:eastAsia="en-US"/>
              </w:rPr>
            </w:pPr>
          </w:p>
          <w:p w14:paraId="41322A20" w14:textId="77777777" w:rsidR="004D6640" w:rsidRDefault="004D6640" w:rsidP="004D6640">
            <w:pPr>
              <w:rPr>
                <w:lang w:eastAsia="en-US"/>
              </w:rPr>
            </w:pPr>
            <w:r>
              <w:rPr>
                <w:lang w:eastAsia="en-US"/>
              </w:rPr>
              <w:t>ggplot(data = pc.scores, aes(x = PC3, y = PC6)) +</w:t>
            </w:r>
          </w:p>
          <w:p w14:paraId="3C86DC73" w14:textId="77777777" w:rsidR="004D6640" w:rsidRDefault="004D6640" w:rsidP="004D6640">
            <w:pPr>
              <w:rPr>
                <w:lang w:eastAsia="en-US"/>
              </w:rPr>
            </w:pPr>
            <w:r>
              <w:rPr>
                <w:lang w:eastAsia="en-US"/>
              </w:rPr>
              <w:t xml:space="preserve">  geom_point(aes(col=outcome), size=1)+</w:t>
            </w:r>
          </w:p>
          <w:p w14:paraId="1CC404EA" w14:textId="77777777" w:rsidR="004D6640" w:rsidRDefault="004D6640" w:rsidP="004D6640">
            <w:pPr>
              <w:rPr>
                <w:lang w:eastAsia="en-US"/>
              </w:rPr>
            </w:pPr>
            <w:r>
              <w:rPr>
                <w:lang w:eastAsia="en-US"/>
              </w:rPr>
              <w:t xml:space="preserve">  geom_hline(yintercept = 0, colour = "gray65") +</w:t>
            </w:r>
          </w:p>
          <w:p w14:paraId="26FD5662" w14:textId="77777777" w:rsidR="004D6640" w:rsidRDefault="004D6640" w:rsidP="004D6640">
            <w:pPr>
              <w:rPr>
                <w:lang w:eastAsia="en-US"/>
              </w:rPr>
            </w:pPr>
            <w:r>
              <w:rPr>
                <w:lang w:eastAsia="en-US"/>
              </w:rPr>
              <w:t xml:space="preserve">  geom_vline(xintercept = 0, colour = "gray65") +</w:t>
            </w:r>
          </w:p>
          <w:p w14:paraId="5FE7AB1E" w14:textId="77777777" w:rsidR="004D6640" w:rsidRDefault="004D6640" w:rsidP="004D6640">
            <w:pPr>
              <w:rPr>
                <w:lang w:eastAsia="en-US"/>
              </w:rPr>
            </w:pPr>
            <w:r>
              <w:rPr>
                <w:lang w:eastAsia="en-US"/>
              </w:rPr>
              <w:t xml:space="preserve">  ggtitle("PCA plot ...")</w:t>
            </w:r>
          </w:p>
          <w:p w14:paraId="559C7C9B" w14:textId="77777777" w:rsidR="004D6640" w:rsidRDefault="004D6640" w:rsidP="004D6640">
            <w:pPr>
              <w:rPr>
                <w:lang w:eastAsia="en-US"/>
              </w:rPr>
            </w:pPr>
          </w:p>
          <w:p w14:paraId="6F6536EC" w14:textId="77777777" w:rsidR="004D6640" w:rsidRDefault="004D6640" w:rsidP="004D6640">
            <w:pPr>
              <w:rPr>
                <w:lang w:eastAsia="en-US"/>
              </w:rPr>
            </w:pPr>
            <w:r>
              <w:rPr>
                <w:lang w:eastAsia="en-US"/>
              </w:rPr>
              <w:t>ggplot(data = pc.scores, aes(x = PC5, y = PC6)) +</w:t>
            </w:r>
          </w:p>
          <w:p w14:paraId="18F8FC2A" w14:textId="77777777" w:rsidR="004D6640" w:rsidRDefault="004D6640" w:rsidP="004D6640">
            <w:pPr>
              <w:rPr>
                <w:lang w:eastAsia="en-US"/>
              </w:rPr>
            </w:pPr>
            <w:r>
              <w:rPr>
                <w:lang w:eastAsia="en-US"/>
              </w:rPr>
              <w:t xml:space="preserve">  geom_point(aes(col=outcome), size=1)+</w:t>
            </w:r>
          </w:p>
          <w:p w14:paraId="22EE97A0" w14:textId="77777777" w:rsidR="004D6640" w:rsidRDefault="004D6640" w:rsidP="004D6640">
            <w:pPr>
              <w:rPr>
                <w:lang w:eastAsia="en-US"/>
              </w:rPr>
            </w:pPr>
            <w:r>
              <w:rPr>
                <w:lang w:eastAsia="en-US"/>
              </w:rPr>
              <w:t xml:space="preserve">  geom_hline(yintercept = 0, colour = "gray65") +</w:t>
            </w:r>
          </w:p>
          <w:p w14:paraId="363B89BA" w14:textId="77777777" w:rsidR="004D6640" w:rsidRDefault="004D6640" w:rsidP="004D6640">
            <w:pPr>
              <w:rPr>
                <w:lang w:eastAsia="en-US"/>
              </w:rPr>
            </w:pPr>
            <w:r>
              <w:rPr>
                <w:lang w:eastAsia="en-US"/>
              </w:rPr>
              <w:t xml:space="preserve">  geom_vline(xintercept = 0, colour = "gray65") +</w:t>
            </w:r>
          </w:p>
          <w:p w14:paraId="251F6BAE" w14:textId="77777777" w:rsidR="004D6640" w:rsidRDefault="004D6640" w:rsidP="004D6640">
            <w:pPr>
              <w:rPr>
                <w:lang w:eastAsia="en-US"/>
              </w:rPr>
            </w:pPr>
            <w:r>
              <w:rPr>
                <w:lang w:eastAsia="en-US"/>
              </w:rPr>
              <w:t xml:space="preserve">  ggtitle("PCA plot ...")</w:t>
            </w:r>
          </w:p>
          <w:p w14:paraId="4172B426" w14:textId="77777777" w:rsidR="004D6640" w:rsidRDefault="004D6640" w:rsidP="004D6640">
            <w:pPr>
              <w:rPr>
                <w:lang w:eastAsia="en-US"/>
              </w:rPr>
            </w:pPr>
            <w:r>
              <w:rPr>
                <w:lang w:eastAsia="en-US"/>
              </w:rPr>
              <w:t>```</w:t>
            </w:r>
          </w:p>
          <w:p w14:paraId="6875E9A6" w14:textId="77777777" w:rsidR="004D6640" w:rsidRDefault="004D6640" w:rsidP="004D6640">
            <w:pPr>
              <w:rPr>
                <w:lang w:eastAsia="en-US"/>
              </w:rPr>
            </w:pPr>
          </w:p>
          <w:p w14:paraId="0E9168F6" w14:textId="77777777" w:rsidR="004D6640" w:rsidRDefault="004D6640" w:rsidP="004D6640">
            <w:pPr>
              <w:rPr>
                <w:lang w:eastAsia="en-US"/>
              </w:rPr>
            </w:pPr>
          </w:p>
          <w:p w14:paraId="7B746F2B" w14:textId="77777777" w:rsidR="004D6640" w:rsidRDefault="004D6640" w:rsidP="004D6640">
            <w:pPr>
              <w:rPr>
                <w:lang w:eastAsia="en-US"/>
              </w:rPr>
            </w:pPr>
          </w:p>
          <w:p w14:paraId="3CD9C19A" w14:textId="77777777" w:rsidR="004D6640" w:rsidRDefault="004D6640" w:rsidP="004D6640">
            <w:pPr>
              <w:rPr>
                <w:lang w:eastAsia="en-US"/>
              </w:rPr>
            </w:pPr>
          </w:p>
          <w:p w14:paraId="08E509E4" w14:textId="77777777" w:rsidR="004D6640" w:rsidRDefault="004D6640" w:rsidP="004D6640">
            <w:pPr>
              <w:rPr>
                <w:lang w:eastAsia="en-US"/>
              </w:rPr>
            </w:pPr>
          </w:p>
          <w:p w14:paraId="55B9143E" w14:textId="77777777" w:rsidR="004D6640" w:rsidRDefault="004D6640" w:rsidP="004D6640">
            <w:pPr>
              <w:rPr>
                <w:lang w:eastAsia="en-US"/>
              </w:rPr>
            </w:pPr>
          </w:p>
          <w:p w14:paraId="384A7301" w14:textId="77777777" w:rsidR="004D6640" w:rsidRDefault="004D6640" w:rsidP="004D6640">
            <w:pPr>
              <w:rPr>
                <w:lang w:eastAsia="en-US"/>
              </w:rPr>
            </w:pPr>
          </w:p>
          <w:p w14:paraId="1B2AB718" w14:textId="77777777" w:rsidR="004D6640" w:rsidRDefault="004D6640" w:rsidP="004D6640">
            <w:pPr>
              <w:rPr>
                <w:lang w:eastAsia="en-US"/>
              </w:rPr>
            </w:pPr>
          </w:p>
          <w:p w14:paraId="4FC07E80" w14:textId="1748327D" w:rsidR="00251C79" w:rsidRDefault="00251C79">
            <w:pPr>
              <w:rPr>
                <w:lang w:eastAsia="en-US"/>
              </w:rPr>
            </w:pPr>
          </w:p>
        </w:tc>
      </w:tr>
    </w:tbl>
    <w:p w14:paraId="4064F86C" w14:textId="77A7B4B2" w:rsidR="00AA2487" w:rsidRPr="0081440D" w:rsidRDefault="00AA2487">
      <w:pPr>
        <w:rPr>
          <w:lang w:eastAsia="en-US"/>
        </w:rPr>
      </w:pPr>
    </w:p>
    <w:sectPr w:rsidR="00AA2487" w:rsidRPr="0081440D">
      <w:headerReference w:type="default" r:id="rId5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D79457" w14:textId="77777777" w:rsidR="00FB1C16" w:rsidRDefault="00FB1C16" w:rsidP="0081440D">
      <w:pPr>
        <w:spacing w:after="0" w:line="240" w:lineRule="auto"/>
      </w:pPr>
      <w:r>
        <w:separator/>
      </w:r>
    </w:p>
  </w:endnote>
  <w:endnote w:type="continuationSeparator" w:id="0">
    <w:p w14:paraId="376F1AC5" w14:textId="77777777" w:rsidR="00FB1C16" w:rsidRDefault="00FB1C16" w:rsidP="008144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 w:name="Helvetica Neue">
    <w:altName w:val="Corbel"/>
    <w:charset w:val="00"/>
    <w:family w:val="auto"/>
    <w:pitch w:val="variable"/>
    <w:sig w:usb0="E50002FF" w:usb1="500079DB" w:usb2="0000001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D6471C" w14:textId="77777777" w:rsidR="00FB1C16" w:rsidRDefault="00FB1C16" w:rsidP="0081440D">
      <w:pPr>
        <w:spacing w:after="0" w:line="240" w:lineRule="auto"/>
      </w:pPr>
      <w:r>
        <w:separator/>
      </w:r>
    </w:p>
  </w:footnote>
  <w:footnote w:type="continuationSeparator" w:id="0">
    <w:p w14:paraId="41205445" w14:textId="77777777" w:rsidR="00FB1C16" w:rsidRDefault="00FB1C16" w:rsidP="008144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2C9A7" w14:textId="29C0091C" w:rsidR="00F22CA2" w:rsidRPr="004B4451" w:rsidRDefault="00F22CA2">
    <w:pPr>
      <w:pStyle w:val="Header"/>
    </w:pPr>
    <w:r>
      <w:t>DS 6372</w:t>
    </w:r>
    <w:r>
      <w:ptab w:relativeTo="margin" w:alignment="center" w:leader="none"/>
    </w:r>
    <w:r>
      <w:t>Project 2</w:t>
    </w:r>
    <w:r>
      <w:ptab w:relativeTo="margin" w:alignment="right" w:leader="none"/>
    </w:r>
    <w:r>
      <w:t>Daniel Crouthamel</w:t>
    </w:r>
  </w:p>
  <w:p w14:paraId="42772ADB" w14:textId="559B1912" w:rsidR="00F22CA2" w:rsidRDefault="00F22CA2">
    <w:pPr>
      <w:pStyle w:val="Header"/>
    </w:pPr>
    <w:r>
      <w:tab/>
    </w:r>
    <w:r>
      <w:tab/>
      <w:t>Stuart Miller</w:t>
    </w:r>
  </w:p>
  <w:p w14:paraId="22477AB3" w14:textId="4DB0BD72" w:rsidR="00F22CA2" w:rsidRDefault="00F22CA2">
    <w:pPr>
      <w:pStyle w:val="Header"/>
    </w:pPr>
    <w:r>
      <w:tab/>
    </w:r>
    <w:r>
      <w:tab/>
      <w:t>Queena Wa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10EA11F"/>
    <w:multiLevelType w:val="multilevel"/>
    <w:tmpl w:val="ADB8F368"/>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03283F20"/>
    <w:multiLevelType w:val="hybridMultilevel"/>
    <w:tmpl w:val="E3EE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351C4C"/>
    <w:multiLevelType w:val="hybridMultilevel"/>
    <w:tmpl w:val="A40AC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F1640"/>
    <w:multiLevelType w:val="hybridMultilevel"/>
    <w:tmpl w:val="9A6E0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0D12D5"/>
    <w:multiLevelType w:val="hybridMultilevel"/>
    <w:tmpl w:val="37E25922"/>
    <w:lvl w:ilvl="0" w:tplc="F544D568">
      <w:start w:val="1"/>
      <w:numFmt w:val="bullet"/>
      <w:lvlText w:val=""/>
      <w:lvlJc w:val="left"/>
      <w:pPr>
        <w:ind w:left="720" w:hanging="360"/>
      </w:pPr>
      <w:rPr>
        <w:rFonts w:ascii="Symbol" w:hAnsi="Symbol" w:hint="default"/>
      </w:rPr>
    </w:lvl>
    <w:lvl w:ilvl="1" w:tplc="71E0006C">
      <w:start w:val="1"/>
      <w:numFmt w:val="bullet"/>
      <w:lvlText w:val="o"/>
      <w:lvlJc w:val="left"/>
      <w:pPr>
        <w:ind w:left="1440" w:hanging="360"/>
      </w:pPr>
      <w:rPr>
        <w:rFonts w:ascii="Courier New" w:hAnsi="Courier New" w:hint="default"/>
      </w:rPr>
    </w:lvl>
    <w:lvl w:ilvl="2" w:tplc="80EC5862">
      <w:start w:val="1"/>
      <w:numFmt w:val="bullet"/>
      <w:lvlText w:val=""/>
      <w:lvlJc w:val="left"/>
      <w:pPr>
        <w:ind w:left="2160" w:hanging="360"/>
      </w:pPr>
      <w:rPr>
        <w:rFonts w:ascii="Wingdings" w:hAnsi="Wingdings" w:hint="default"/>
      </w:rPr>
    </w:lvl>
    <w:lvl w:ilvl="3" w:tplc="43D6E116">
      <w:start w:val="1"/>
      <w:numFmt w:val="bullet"/>
      <w:lvlText w:val=""/>
      <w:lvlJc w:val="left"/>
      <w:pPr>
        <w:ind w:left="2880" w:hanging="360"/>
      </w:pPr>
      <w:rPr>
        <w:rFonts w:ascii="Symbol" w:hAnsi="Symbol" w:hint="default"/>
      </w:rPr>
    </w:lvl>
    <w:lvl w:ilvl="4" w:tplc="C06C7AD0">
      <w:start w:val="1"/>
      <w:numFmt w:val="bullet"/>
      <w:lvlText w:val="o"/>
      <w:lvlJc w:val="left"/>
      <w:pPr>
        <w:ind w:left="3600" w:hanging="360"/>
      </w:pPr>
      <w:rPr>
        <w:rFonts w:ascii="Courier New" w:hAnsi="Courier New" w:hint="default"/>
      </w:rPr>
    </w:lvl>
    <w:lvl w:ilvl="5" w:tplc="F216F98A">
      <w:start w:val="1"/>
      <w:numFmt w:val="bullet"/>
      <w:lvlText w:val=""/>
      <w:lvlJc w:val="left"/>
      <w:pPr>
        <w:ind w:left="4320" w:hanging="360"/>
      </w:pPr>
      <w:rPr>
        <w:rFonts w:ascii="Wingdings" w:hAnsi="Wingdings" w:hint="default"/>
      </w:rPr>
    </w:lvl>
    <w:lvl w:ilvl="6" w:tplc="ADE0F216">
      <w:start w:val="1"/>
      <w:numFmt w:val="bullet"/>
      <w:lvlText w:val=""/>
      <w:lvlJc w:val="left"/>
      <w:pPr>
        <w:ind w:left="5040" w:hanging="360"/>
      </w:pPr>
      <w:rPr>
        <w:rFonts w:ascii="Symbol" w:hAnsi="Symbol" w:hint="default"/>
      </w:rPr>
    </w:lvl>
    <w:lvl w:ilvl="7" w:tplc="D332AB8A">
      <w:start w:val="1"/>
      <w:numFmt w:val="bullet"/>
      <w:lvlText w:val="o"/>
      <w:lvlJc w:val="left"/>
      <w:pPr>
        <w:ind w:left="5760" w:hanging="360"/>
      </w:pPr>
      <w:rPr>
        <w:rFonts w:ascii="Courier New" w:hAnsi="Courier New" w:hint="default"/>
      </w:rPr>
    </w:lvl>
    <w:lvl w:ilvl="8" w:tplc="4DD65A5E">
      <w:start w:val="1"/>
      <w:numFmt w:val="bullet"/>
      <w:lvlText w:val=""/>
      <w:lvlJc w:val="left"/>
      <w:pPr>
        <w:ind w:left="6480" w:hanging="360"/>
      </w:pPr>
      <w:rPr>
        <w:rFonts w:ascii="Wingdings" w:hAnsi="Wingdings" w:hint="default"/>
      </w:rPr>
    </w:lvl>
  </w:abstractNum>
  <w:abstractNum w:abstractNumId="5" w15:restartNumberingAfterBreak="0">
    <w:nsid w:val="259F0449"/>
    <w:multiLevelType w:val="multilevel"/>
    <w:tmpl w:val="6BB8FEFA"/>
    <w:lvl w:ilvl="0">
      <w:start w:val="1"/>
      <w:numFmt w:val="decimal"/>
      <w:lvlText w:val="%1."/>
      <w:lvlJc w:val="left"/>
      <w:pPr>
        <w:tabs>
          <w:tab w:val="num" w:pos="720"/>
        </w:tabs>
        <w:ind w:left="720" w:hanging="360"/>
      </w:pPr>
      <w:rPr>
        <w:rFonts w:asciiTheme="majorHAnsi" w:eastAsia="Times New Roman" w:hAnsiTheme="majorHAnsi" w:cstheme="majorHAns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AA36074"/>
    <w:multiLevelType w:val="hybridMultilevel"/>
    <w:tmpl w:val="10E6A506"/>
    <w:lvl w:ilvl="0" w:tplc="67D0F5C4">
      <w:start w:val="1"/>
      <w:numFmt w:val="bullet"/>
      <w:lvlText w:val=""/>
      <w:lvlJc w:val="left"/>
      <w:pPr>
        <w:ind w:left="720" w:hanging="360"/>
      </w:pPr>
      <w:rPr>
        <w:rFonts w:ascii="Symbol" w:hAnsi="Symbol" w:hint="default"/>
      </w:rPr>
    </w:lvl>
    <w:lvl w:ilvl="1" w:tplc="1AFC7870">
      <w:start w:val="1"/>
      <w:numFmt w:val="bullet"/>
      <w:lvlText w:val="o"/>
      <w:lvlJc w:val="left"/>
      <w:pPr>
        <w:ind w:left="1440" w:hanging="360"/>
      </w:pPr>
      <w:rPr>
        <w:rFonts w:ascii="Courier New" w:hAnsi="Courier New" w:hint="default"/>
      </w:rPr>
    </w:lvl>
    <w:lvl w:ilvl="2" w:tplc="0010B22E">
      <w:start w:val="1"/>
      <w:numFmt w:val="bullet"/>
      <w:lvlText w:val=""/>
      <w:lvlJc w:val="left"/>
      <w:pPr>
        <w:ind w:left="2160" w:hanging="360"/>
      </w:pPr>
      <w:rPr>
        <w:rFonts w:ascii="Wingdings" w:hAnsi="Wingdings" w:hint="default"/>
      </w:rPr>
    </w:lvl>
    <w:lvl w:ilvl="3" w:tplc="340E4830">
      <w:start w:val="1"/>
      <w:numFmt w:val="bullet"/>
      <w:lvlText w:val=""/>
      <w:lvlJc w:val="left"/>
      <w:pPr>
        <w:ind w:left="2880" w:hanging="360"/>
      </w:pPr>
      <w:rPr>
        <w:rFonts w:ascii="Symbol" w:hAnsi="Symbol" w:hint="default"/>
      </w:rPr>
    </w:lvl>
    <w:lvl w:ilvl="4" w:tplc="BF34C8E2">
      <w:start w:val="1"/>
      <w:numFmt w:val="bullet"/>
      <w:lvlText w:val="o"/>
      <w:lvlJc w:val="left"/>
      <w:pPr>
        <w:ind w:left="3600" w:hanging="360"/>
      </w:pPr>
      <w:rPr>
        <w:rFonts w:ascii="Courier New" w:hAnsi="Courier New" w:hint="default"/>
      </w:rPr>
    </w:lvl>
    <w:lvl w:ilvl="5" w:tplc="02D8767A">
      <w:start w:val="1"/>
      <w:numFmt w:val="bullet"/>
      <w:lvlText w:val=""/>
      <w:lvlJc w:val="left"/>
      <w:pPr>
        <w:ind w:left="4320" w:hanging="360"/>
      </w:pPr>
      <w:rPr>
        <w:rFonts w:ascii="Wingdings" w:hAnsi="Wingdings" w:hint="default"/>
      </w:rPr>
    </w:lvl>
    <w:lvl w:ilvl="6" w:tplc="A0BAA44E">
      <w:start w:val="1"/>
      <w:numFmt w:val="bullet"/>
      <w:lvlText w:val=""/>
      <w:lvlJc w:val="left"/>
      <w:pPr>
        <w:ind w:left="5040" w:hanging="360"/>
      </w:pPr>
      <w:rPr>
        <w:rFonts w:ascii="Symbol" w:hAnsi="Symbol" w:hint="default"/>
      </w:rPr>
    </w:lvl>
    <w:lvl w:ilvl="7" w:tplc="D3F27996">
      <w:start w:val="1"/>
      <w:numFmt w:val="bullet"/>
      <w:lvlText w:val="o"/>
      <w:lvlJc w:val="left"/>
      <w:pPr>
        <w:ind w:left="5760" w:hanging="360"/>
      </w:pPr>
      <w:rPr>
        <w:rFonts w:ascii="Courier New" w:hAnsi="Courier New" w:hint="default"/>
      </w:rPr>
    </w:lvl>
    <w:lvl w:ilvl="8" w:tplc="1062ED72">
      <w:start w:val="1"/>
      <w:numFmt w:val="bullet"/>
      <w:lvlText w:val=""/>
      <w:lvlJc w:val="left"/>
      <w:pPr>
        <w:ind w:left="6480" w:hanging="360"/>
      </w:pPr>
      <w:rPr>
        <w:rFonts w:ascii="Wingdings" w:hAnsi="Wingdings" w:hint="default"/>
      </w:rPr>
    </w:lvl>
  </w:abstractNum>
  <w:abstractNum w:abstractNumId="7" w15:restartNumberingAfterBreak="0">
    <w:nsid w:val="35454749"/>
    <w:multiLevelType w:val="hybridMultilevel"/>
    <w:tmpl w:val="A8368A4E"/>
    <w:lvl w:ilvl="0" w:tplc="04090001">
      <w:start w:val="1"/>
      <w:numFmt w:val="bullet"/>
      <w:lvlText w:val=""/>
      <w:lvlJc w:val="left"/>
      <w:pPr>
        <w:ind w:left="783" w:hanging="360"/>
      </w:pPr>
      <w:rPr>
        <w:rFonts w:ascii="Symbol" w:hAnsi="Symbol" w:hint="default"/>
      </w:rPr>
    </w:lvl>
    <w:lvl w:ilvl="1" w:tplc="04090003">
      <w:start w:val="1"/>
      <w:numFmt w:val="bullet"/>
      <w:lvlText w:val="o"/>
      <w:lvlJc w:val="left"/>
      <w:pPr>
        <w:ind w:left="1503" w:hanging="360"/>
      </w:pPr>
      <w:rPr>
        <w:rFonts w:ascii="Courier New" w:hAnsi="Courier New" w:cs="Courier New" w:hint="default"/>
      </w:rPr>
    </w:lvl>
    <w:lvl w:ilvl="2" w:tplc="04090005">
      <w:start w:val="1"/>
      <w:numFmt w:val="bullet"/>
      <w:lvlText w:val=""/>
      <w:lvlJc w:val="left"/>
      <w:pPr>
        <w:ind w:left="2223" w:hanging="360"/>
      </w:pPr>
      <w:rPr>
        <w:rFonts w:ascii="Wingdings" w:hAnsi="Wingdings" w:hint="default"/>
      </w:rPr>
    </w:lvl>
    <w:lvl w:ilvl="3" w:tplc="04090001">
      <w:start w:val="1"/>
      <w:numFmt w:val="bullet"/>
      <w:lvlText w:val=""/>
      <w:lvlJc w:val="left"/>
      <w:pPr>
        <w:ind w:left="2943" w:hanging="360"/>
      </w:pPr>
      <w:rPr>
        <w:rFonts w:ascii="Symbol" w:hAnsi="Symbol" w:hint="default"/>
      </w:rPr>
    </w:lvl>
    <w:lvl w:ilvl="4" w:tplc="04090003">
      <w:start w:val="1"/>
      <w:numFmt w:val="bullet"/>
      <w:lvlText w:val="o"/>
      <w:lvlJc w:val="left"/>
      <w:pPr>
        <w:ind w:left="3663" w:hanging="360"/>
      </w:pPr>
      <w:rPr>
        <w:rFonts w:ascii="Courier New" w:hAnsi="Courier New" w:cs="Courier New" w:hint="default"/>
      </w:rPr>
    </w:lvl>
    <w:lvl w:ilvl="5" w:tplc="04090005">
      <w:start w:val="1"/>
      <w:numFmt w:val="bullet"/>
      <w:lvlText w:val=""/>
      <w:lvlJc w:val="left"/>
      <w:pPr>
        <w:ind w:left="4383" w:hanging="360"/>
      </w:pPr>
      <w:rPr>
        <w:rFonts w:ascii="Wingdings" w:hAnsi="Wingdings" w:hint="default"/>
      </w:rPr>
    </w:lvl>
    <w:lvl w:ilvl="6" w:tplc="04090001">
      <w:start w:val="1"/>
      <w:numFmt w:val="bullet"/>
      <w:lvlText w:val=""/>
      <w:lvlJc w:val="left"/>
      <w:pPr>
        <w:ind w:left="5103" w:hanging="360"/>
      </w:pPr>
      <w:rPr>
        <w:rFonts w:ascii="Symbol" w:hAnsi="Symbol" w:hint="default"/>
      </w:rPr>
    </w:lvl>
    <w:lvl w:ilvl="7" w:tplc="04090003">
      <w:start w:val="1"/>
      <w:numFmt w:val="bullet"/>
      <w:lvlText w:val="o"/>
      <w:lvlJc w:val="left"/>
      <w:pPr>
        <w:ind w:left="5823" w:hanging="360"/>
      </w:pPr>
      <w:rPr>
        <w:rFonts w:ascii="Courier New" w:hAnsi="Courier New" w:cs="Courier New" w:hint="default"/>
      </w:rPr>
    </w:lvl>
    <w:lvl w:ilvl="8" w:tplc="04090005">
      <w:start w:val="1"/>
      <w:numFmt w:val="bullet"/>
      <w:lvlText w:val=""/>
      <w:lvlJc w:val="left"/>
      <w:pPr>
        <w:ind w:left="6543" w:hanging="360"/>
      </w:pPr>
      <w:rPr>
        <w:rFonts w:ascii="Wingdings" w:hAnsi="Wingdings" w:hint="default"/>
      </w:rPr>
    </w:lvl>
  </w:abstractNum>
  <w:abstractNum w:abstractNumId="8" w15:restartNumberingAfterBreak="0">
    <w:nsid w:val="3F0326D9"/>
    <w:multiLevelType w:val="hybridMultilevel"/>
    <w:tmpl w:val="10CC9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3C56283"/>
    <w:multiLevelType w:val="hybridMultilevel"/>
    <w:tmpl w:val="FC748E78"/>
    <w:lvl w:ilvl="0" w:tplc="1DDA9F5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8A2917"/>
    <w:multiLevelType w:val="hybridMultilevel"/>
    <w:tmpl w:val="CD664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F05C21"/>
    <w:multiLevelType w:val="multilevel"/>
    <w:tmpl w:val="61BA78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1750EB7"/>
    <w:multiLevelType w:val="multilevel"/>
    <w:tmpl w:val="5088F7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47C265D"/>
    <w:multiLevelType w:val="multilevel"/>
    <w:tmpl w:val="00700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6B91573A"/>
    <w:multiLevelType w:val="multilevel"/>
    <w:tmpl w:val="1D3AA7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BAF4284"/>
    <w:multiLevelType w:val="multilevel"/>
    <w:tmpl w:val="F6D60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6"/>
  </w:num>
  <w:num w:numId="3">
    <w:abstractNumId w:val="3"/>
  </w:num>
  <w:num w:numId="4">
    <w:abstractNumId w:val="10"/>
  </w:num>
  <w:num w:numId="5">
    <w:abstractNumId w:val="0"/>
  </w:num>
  <w:num w:numId="6">
    <w:abstractNumId w:val="9"/>
  </w:num>
  <w:num w:numId="7">
    <w:abstractNumId w:val="2"/>
  </w:num>
  <w:num w:numId="8">
    <w:abstractNumId w:val="15"/>
  </w:num>
  <w:num w:numId="9">
    <w:abstractNumId w:val="8"/>
  </w:num>
  <w:num w:numId="10">
    <w:abstractNumId w:val="5"/>
  </w:num>
  <w:num w:numId="11">
    <w:abstractNumId w:val="7"/>
  </w:num>
  <w:num w:numId="12">
    <w:abstractNumId w:val="1"/>
  </w:num>
  <w:num w:numId="13">
    <w:abstractNumId w:val="13"/>
  </w:num>
  <w:num w:numId="14">
    <w:abstractNumId w:val="14"/>
  </w:num>
  <w:num w:numId="15">
    <w:abstractNumId w:val="12"/>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LQwMzA3NjEwNjYwMzJX0lEKTi0uzszPAykwqQUAXXNxaSwAAAA="/>
  </w:docVars>
  <w:rsids>
    <w:rsidRoot w:val="0081440D"/>
    <w:rsid w:val="00000099"/>
    <w:rsid w:val="00001405"/>
    <w:rsid w:val="000022FA"/>
    <w:rsid w:val="00002C33"/>
    <w:rsid w:val="0000496C"/>
    <w:rsid w:val="00012FF9"/>
    <w:rsid w:val="00023619"/>
    <w:rsid w:val="00023FBD"/>
    <w:rsid w:val="00024185"/>
    <w:rsid w:val="000257B3"/>
    <w:rsid w:val="0003085F"/>
    <w:rsid w:val="000324F5"/>
    <w:rsid w:val="0003400D"/>
    <w:rsid w:val="000346B7"/>
    <w:rsid w:val="00041A01"/>
    <w:rsid w:val="00044DBB"/>
    <w:rsid w:val="00053D00"/>
    <w:rsid w:val="00055A6C"/>
    <w:rsid w:val="00062E5E"/>
    <w:rsid w:val="000701A8"/>
    <w:rsid w:val="00073924"/>
    <w:rsid w:val="00076733"/>
    <w:rsid w:val="00077BE1"/>
    <w:rsid w:val="00080B09"/>
    <w:rsid w:val="00080DE9"/>
    <w:rsid w:val="000821C6"/>
    <w:rsid w:val="000852FC"/>
    <w:rsid w:val="00094650"/>
    <w:rsid w:val="00096962"/>
    <w:rsid w:val="000A2E1E"/>
    <w:rsid w:val="000A554A"/>
    <w:rsid w:val="000A6301"/>
    <w:rsid w:val="000A67F2"/>
    <w:rsid w:val="000B2818"/>
    <w:rsid w:val="000B52A1"/>
    <w:rsid w:val="000B6CFF"/>
    <w:rsid w:val="000C3B2C"/>
    <w:rsid w:val="000C49F7"/>
    <w:rsid w:val="000C5EEA"/>
    <w:rsid w:val="000C7E6D"/>
    <w:rsid w:val="000D0422"/>
    <w:rsid w:val="000D1039"/>
    <w:rsid w:val="000D1611"/>
    <w:rsid w:val="000D5EED"/>
    <w:rsid w:val="000D7921"/>
    <w:rsid w:val="000E1A1A"/>
    <w:rsid w:val="000E678B"/>
    <w:rsid w:val="000F0455"/>
    <w:rsid w:val="000F190A"/>
    <w:rsid w:val="000F1FD1"/>
    <w:rsid w:val="000F216D"/>
    <w:rsid w:val="000F5E68"/>
    <w:rsid w:val="00100A40"/>
    <w:rsid w:val="001025AD"/>
    <w:rsid w:val="0010703B"/>
    <w:rsid w:val="00110CA7"/>
    <w:rsid w:val="0011359E"/>
    <w:rsid w:val="00114956"/>
    <w:rsid w:val="00117D06"/>
    <w:rsid w:val="00126316"/>
    <w:rsid w:val="00127EDA"/>
    <w:rsid w:val="001356D8"/>
    <w:rsid w:val="00136CF9"/>
    <w:rsid w:val="00140563"/>
    <w:rsid w:val="00141BA1"/>
    <w:rsid w:val="00141E7A"/>
    <w:rsid w:val="00144555"/>
    <w:rsid w:val="0014689F"/>
    <w:rsid w:val="00147D2A"/>
    <w:rsid w:val="00150916"/>
    <w:rsid w:val="0016108C"/>
    <w:rsid w:val="00162612"/>
    <w:rsid w:val="00165625"/>
    <w:rsid w:val="00166390"/>
    <w:rsid w:val="00171BF3"/>
    <w:rsid w:val="00172064"/>
    <w:rsid w:val="001735A7"/>
    <w:rsid w:val="00173CE0"/>
    <w:rsid w:val="00176612"/>
    <w:rsid w:val="00177188"/>
    <w:rsid w:val="00184569"/>
    <w:rsid w:val="00185BD2"/>
    <w:rsid w:val="00186904"/>
    <w:rsid w:val="00190485"/>
    <w:rsid w:val="00191D0C"/>
    <w:rsid w:val="00194857"/>
    <w:rsid w:val="001A2F63"/>
    <w:rsid w:val="001A57DE"/>
    <w:rsid w:val="001A6507"/>
    <w:rsid w:val="001A6AF8"/>
    <w:rsid w:val="001B0AE3"/>
    <w:rsid w:val="001B2AC4"/>
    <w:rsid w:val="001B3A62"/>
    <w:rsid w:val="001B50D9"/>
    <w:rsid w:val="001D5898"/>
    <w:rsid w:val="001D5BFE"/>
    <w:rsid w:val="001E0B8C"/>
    <w:rsid w:val="001E6389"/>
    <w:rsid w:val="001E7A18"/>
    <w:rsid w:val="001F26B1"/>
    <w:rsid w:val="002017E7"/>
    <w:rsid w:val="00202D77"/>
    <w:rsid w:val="00202F23"/>
    <w:rsid w:val="00203C4D"/>
    <w:rsid w:val="00213324"/>
    <w:rsid w:val="00213994"/>
    <w:rsid w:val="00224A86"/>
    <w:rsid w:val="00232F65"/>
    <w:rsid w:val="002345CB"/>
    <w:rsid w:val="002350E1"/>
    <w:rsid w:val="00235532"/>
    <w:rsid w:val="002438CA"/>
    <w:rsid w:val="00244F22"/>
    <w:rsid w:val="00251638"/>
    <w:rsid w:val="00251C79"/>
    <w:rsid w:val="00256CED"/>
    <w:rsid w:val="00262956"/>
    <w:rsid w:val="00263213"/>
    <w:rsid w:val="00264138"/>
    <w:rsid w:val="00264D44"/>
    <w:rsid w:val="0026531D"/>
    <w:rsid w:val="00270778"/>
    <w:rsid w:val="00270868"/>
    <w:rsid w:val="00271D62"/>
    <w:rsid w:val="00274553"/>
    <w:rsid w:val="00277FE6"/>
    <w:rsid w:val="00290680"/>
    <w:rsid w:val="002A11A6"/>
    <w:rsid w:val="002A3920"/>
    <w:rsid w:val="002A52F0"/>
    <w:rsid w:val="002A696C"/>
    <w:rsid w:val="002A6DA9"/>
    <w:rsid w:val="002B263D"/>
    <w:rsid w:val="002B7600"/>
    <w:rsid w:val="002B7BB7"/>
    <w:rsid w:val="002B7FED"/>
    <w:rsid w:val="002C1952"/>
    <w:rsid w:val="002C561C"/>
    <w:rsid w:val="002D2901"/>
    <w:rsid w:val="002D31C5"/>
    <w:rsid w:val="002D4A0C"/>
    <w:rsid w:val="002D552B"/>
    <w:rsid w:val="002D5DC7"/>
    <w:rsid w:val="002E0978"/>
    <w:rsid w:val="002E585E"/>
    <w:rsid w:val="002E5CDC"/>
    <w:rsid w:val="002F1E0A"/>
    <w:rsid w:val="002F1EC5"/>
    <w:rsid w:val="002F33A3"/>
    <w:rsid w:val="002F53B9"/>
    <w:rsid w:val="002F6E47"/>
    <w:rsid w:val="002F7C59"/>
    <w:rsid w:val="00305C6D"/>
    <w:rsid w:val="00306527"/>
    <w:rsid w:val="00310354"/>
    <w:rsid w:val="00310E0E"/>
    <w:rsid w:val="003139BC"/>
    <w:rsid w:val="00313B68"/>
    <w:rsid w:val="0031552E"/>
    <w:rsid w:val="0032232D"/>
    <w:rsid w:val="003230AB"/>
    <w:rsid w:val="0032340D"/>
    <w:rsid w:val="003275B4"/>
    <w:rsid w:val="00331D2B"/>
    <w:rsid w:val="0034323B"/>
    <w:rsid w:val="00343CB7"/>
    <w:rsid w:val="00347981"/>
    <w:rsid w:val="003518E2"/>
    <w:rsid w:val="00355B72"/>
    <w:rsid w:val="0035602D"/>
    <w:rsid w:val="003616DD"/>
    <w:rsid w:val="00362B15"/>
    <w:rsid w:val="00365CBD"/>
    <w:rsid w:val="0038034B"/>
    <w:rsid w:val="003859B1"/>
    <w:rsid w:val="003959AE"/>
    <w:rsid w:val="003A300B"/>
    <w:rsid w:val="003A46ED"/>
    <w:rsid w:val="003B25CA"/>
    <w:rsid w:val="003B49F6"/>
    <w:rsid w:val="003B6FF0"/>
    <w:rsid w:val="003D32C8"/>
    <w:rsid w:val="003D3432"/>
    <w:rsid w:val="003D37F1"/>
    <w:rsid w:val="003D5A5A"/>
    <w:rsid w:val="003E18E7"/>
    <w:rsid w:val="003F4572"/>
    <w:rsid w:val="003F7056"/>
    <w:rsid w:val="004061E9"/>
    <w:rsid w:val="004063F0"/>
    <w:rsid w:val="0041018D"/>
    <w:rsid w:val="00416D26"/>
    <w:rsid w:val="00431EE2"/>
    <w:rsid w:val="00433C04"/>
    <w:rsid w:val="0043701E"/>
    <w:rsid w:val="004400CE"/>
    <w:rsid w:val="0044093A"/>
    <w:rsid w:val="00444197"/>
    <w:rsid w:val="00444B60"/>
    <w:rsid w:val="004456F9"/>
    <w:rsid w:val="00446453"/>
    <w:rsid w:val="0044778A"/>
    <w:rsid w:val="0045335E"/>
    <w:rsid w:val="00456E52"/>
    <w:rsid w:val="00456FE0"/>
    <w:rsid w:val="00457AE6"/>
    <w:rsid w:val="00465373"/>
    <w:rsid w:val="00466F71"/>
    <w:rsid w:val="00467D74"/>
    <w:rsid w:val="00474DD1"/>
    <w:rsid w:val="00474EB7"/>
    <w:rsid w:val="00477C76"/>
    <w:rsid w:val="004826E4"/>
    <w:rsid w:val="004875CC"/>
    <w:rsid w:val="00490A3A"/>
    <w:rsid w:val="00494A78"/>
    <w:rsid w:val="00495123"/>
    <w:rsid w:val="004961F9"/>
    <w:rsid w:val="004A0622"/>
    <w:rsid w:val="004A0877"/>
    <w:rsid w:val="004A35AE"/>
    <w:rsid w:val="004A6322"/>
    <w:rsid w:val="004B02AA"/>
    <w:rsid w:val="004B064B"/>
    <w:rsid w:val="004B2409"/>
    <w:rsid w:val="004B26D7"/>
    <w:rsid w:val="004B3F33"/>
    <w:rsid w:val="004B4451"/>
    <w:rsid w:val="004B464D"/>
    <w:rsid w:val="004B5257"/>
    <w:rsid w:val="004B63A1"/>
    <w:rsid w:val="004C00CF"/>
    <w:rsid w:val="004D41DF"/>
    <w:rsid w:val="004D6640"/>
    <w:rsid w:val="004D703E"/>
    <w:rsid w:val="004D73A2"/>
    <w:rsid w:val="004E0747"/>
    <w:rsid w:val="004E434D"/>
    <w:rsid w:val="004E450B"/>
    <w:rsid w:val="004F3759"/>
    <w:rsid w:val="0050522D"/>
    <w:rsid w:val="005150E9"/>
    <w:rsid w:val="00523E9B"/>
    <w:rsid w:val="0052608E"/>
    <w:rsid w:val="00527887"/>
    <w:rsid w:val="00532C6F"/>
    <w:rsid w:val="005371B5"/>
    <w:rsid w:val="005378B8"/>
    <w:rsid w:val="00540A64"/>
    <w:rsid w:val="005410C6"/>
    <w:rsid w:val="00542888"/>
    <w:rsid w:val="00542A04"/>
    <w:rsid w:val="00543F84"/>
    <w:rsid w:val="00547030"/>
    <w:rsid w:val="00547BCC"/>
    <w:rsid w:val="00547EE4"/>
    <w:rsid w:val="0055032D"/>
    <w:rsid w:val="00561B76"/>
    <w:rsid w:val="00563111"/>
    <w:rsid w:val="0056439A"/>
    <w:rsid w:val="005649DB"/>
    <w:rsid w:val="00566ED2"/>
    <w:rsid w:val="005732F3"/>
    <w:rsid w:val="00574752"/>
    <w:rsid w:val="00575146"/>
    <w:rsid w:val="005751DD"/>
    <w:rsid w:val="005762AF"/>
    <w:rsid w:val="00577AB0"/>
    <w:rsid w:val="00580814"/>
    <w:rsid w:val="00582217"/>
    <w:rsid w:val="00583EEF"/>
    <w:rsid w:val="00585963"/>
    <w:rsid w:val="00591852"/>
    <w:rsid w:val="00595551"/>
    <w:rsid w:val="005A0BF4"/>
    <w:rsid w:val="005A4EE1"/>
    <w:rsid w:val="005A7B91"/>
    <w:rsid w:val="005B1982"/>
    <w:rsid w:val="005B308A"/>
    <w:rsid w:val="005B3622"/>
    <w:rsid w:val="005B6B6E"/>
    <w:rsid w:val="005C19DD"/>
    <w:rsid w:val="005C4203"/>
    <w:rsid w:val="005C4961"/>
    <w:rsid w:val="005D10A6"/>
    <w:rsid w:val="005D1244"/>
    <w:rsid w:val="005D2267"/>
    <w:rsid w:val="005D719F"/>
    <w:rsid w:val="005E1884"/>
    <w:rsid w:val="005F2403"/>
    <w:rsid w:val="005F7590"/>
    <w:rsid w:val="0061002A"/>
    <w:rsid w:val="00612D79"/>
    <w:rsid w:val="00613345"/>
    <w:rsid w:val="00613C01"/>
    <w:rsid w:val="00615B99"/>
    <w:rsid w:val="00621A45"/>
    <w:rsid w:val="00621E2E"/>
    <w:rsid w:val="006226F2"/>
    <w:rsid w:val="006234BF"/>
    <w:rsid w:val="00625136"/>
    <w:rsid w:val="006270BF"/>
    <w:rsid w:val="00633829"/>
    <w:rsid w:val="00634CDA"/>
    <w:rsid w:val="0063596E"/>
    <w:rsid w:val="0064205D"/>
    <w:rsid w:val="00642ABC"/>
    <w:rsid w:val="00643EBA"/>
    <w:rsid w:val="00644D24"/>
    <w:rsid w:val="006468AD"/>
    <w:rsid w:val="006469EF"/>
    <w:rsid w:val="00650D46"/>
    <w:rsid w:val="00654E59"/>
    <w:rsid w:val="006552DC"/>
    <w:rsid w:val="00656ECA"/>
    <w:rsid w:val="0066040D"/>
    <w:rsid w:val="00661A00"/>
    <w:rsid w:val="0066508A"/>
    <w:rsid w:val="00666C5E"/>
    <w:rsid w:val="00667E55"/>
    <w:rsid w:val="00672DCC"/>
    <w:rsid w:val="00674193"/>
    <w:rsid w:val="006777CD"/>
    <w:rsid w:val="00682AED"/>
    <w:rsid w:val="0068488F"/>
    <w:rsid w:val="0068777E"/>
    <w:rsid w:val="00691AB3"/>
    <w:rsid w:val="006A1292"/>
    <w:rsid w:val="006A1BBB"/>
    <w:rsid w:val="006A22A5"/>
    <w:rsid w:val="006A2C94"/>
    <w:rsid w:val="006A3693"/>
    <w:rsid w:val="006B1203"/>
    <w:rsid w:val="006B2A60"/>
    <w:rsid w:val="006B2EA2"/>
    <w:rsid w:val="006B3593"/>
    <w:rsid w:val="006B3761"/>
    <w:rsid w:val="006B4EA7"/>
    <w:rsid w:val="006C0834"/>
    <w:rsid w:val="006C38C0"/>
    <w:rsid w:val="006C3EE2"/>
    <w:rsid w:val="006C62DB"/>
    <w:rsid w:val="006D12CE"/>
    <w:rsid w:val="006D4958"/>
    <w:rsid w:val="006E08FE"/>
    <w:rsid w:val="006F14E5"/>
    <w:rsid w:val="006F16AA"/>
    <w:rsid w:val="006F5BDF"/>
    <w:rsid w:val="006F71A3"/>
    <w:rsid w:val="00712E4A"/>
    <w:rsid w:val="007147C6"/>
    <w:rsid w:val="00717224"/>
    <w:rsid w:val="00720826"/>
    <w:rsid w:val="00720F6E"/>
    <w:rsid w:val="00722AE5"/>
    <w:rsid w:val="00726C1D"/>
    <w:rsid w:val="00732803"/>
    <w:rsid w:val="00734C04"/>
    <w:rsid w:val="007407F7"/>
    <w:rsid w:val="00742653"/>
    <w:rsid w:val="00747A06"/>
    <w:rsid w:val="00751419"/>
    <w:rsid w:val="007516A8"/>
    <w:rsid w:val="00755F0C"/>
    <w:rsid w:val="0075788E"/>
    <w:rsid w:val="00762D3E"/>
    <w:rsid w:val="007647E6"/>
    <w:rsid w:val="007672C7"/>
    <w:rsid w:val="00767665"/>
    <w:rsid w:val="00773ECF"/>
    <w:rsid w:val="0078061C"/>
    <w:rsid w:val="00783BA2"/>
    <w:rsid w:val="0078595F"/>
    <w:rsid w:val="007862DE"/>
    <w:rsid w:val="0079015C"/>
    <w:rsid w:val="00791091"/>
    <w:rsid w:val="00793732"/>
    <w:rsid w:val="00793858"/>
    <w:rsid w:val="00794181"/>
    <w:rsid w:val="00796435"/>
    <w:rsid w:val="00797418"/>
    <w:rsid w:val="007A28D6"/>
    <w:rsid w:val="007A4743"/>
    <w:rsid w:val="007A76F3"/>
    <w:rsid w:val="007A7F75"/>
    <w:rsid w:val="007B2984"/>
    <w:rsid w:val="007B44F5"/>
    <w:rsid w:val="007B7D79"/>
    <w:rsid w:val="007C2AB0"/>
    <w:rsid w:val="007C4F34"/>
    <w:rsid w:val="007D4120"/>
    <w:rsid w:val="007D6CBE"/>
    <w:rsid w:val="007E226F"/>
    <w:rsid w:val="007E3CA5"/>
    <w:rsid w:val="007E45D6"/>
    <w:rsid w:val="007E5726"/>
    <w:rsid w:val="007E7B6C"/>
    <w:rsid w:val="007F32FC"/>
    <w:rsid w:val="007F5639"/>
    <w:rsid w:val="00802636"/>
    <w:rsid w:val="00803A47"/>
    <w:rsid w:val="00810D89"/>
    <w:rsid w:val="0081440D"/>
    <w:rsid w:val="008152F5"/>
    <w:rsid w:val="00824DC7"/>
    <w:rsid w:val="00825321"/>
    <w:rsid w:val="00825B16"/>
    <w:rsid w:val="00826A7D"/>
    <w:rsid w:val="00830DDF"/>
    <w:rsid w:val="00832018"/>
    <w:rsid w:val="0083342E"/>
    <w:rsid w:val="008340DD"/>
    <w:rsid w:val="00835436"/>
    <w:rsid w:val="00836ACD"/>
    <w:rsid w:val="00837A05"/>
    <w:rsid w:val="008463B8"/>
    <w:rsid w:val="00854180"/>
    <w:rsid w:val="00860058"/>
    <w:rsid w:val="00862D51"/>
    <w:rsid w:val="008630D9"/>
    <w:rsid w:val="00863FFD"/>
    <w:rsid w:val="008675A2"/>
    <w:rsid w:val="00870F87"/>
    <w:rsid w:val="00873222"/>
    <w:rsid w:val="00873390"/>
    <w:rsid w:val="00875B7A"/>
    <w:rsid w:val="00881560"/>
    <w:rsid w:val="00882D62"/>
    <w:rsid w:val="00885C59"/>
    <w:rsid w:val="0088686B"/>
    <w:rsid w:val="00892316"/>
    <w:rsid w:val="00892A82"/>
    <w:rsid w:val="008931C6"/>
    <w:rsid w:val="0089515B"/>
    <w:rsid w:val="00897706"/>
    <w:rsid w:val="008A20D6"/>
    <w:rsid w:val="008B15E2"/>
    <w:rsid w:val="008B5397"/>
    <w:rsid w:val="008C4E3F"/>
    <w:rsid w:val="008D0420"/>
    <w:rsid w:val="008E1D63"/>
    <w:rsid w:val="008E1D87"/>
    <w:rsid w:val="008E23A3"/>
    <w:rsid w:val="008E3C31"/>
    <w:rsid w:val="008E3D0E"/>
    <w:rsid w:val="008E445E"/>
    <w:rsid w:val="008E4F5A"/>
    <w:rsid w:val="008F6B6B"/>
    <w:rsid w:val="00901C49"/>
    <w:rsid w:val="0090678E"/>
    <w:rsid w:val="00906EE5"/>
    <w:rsid w:val="0091115D"/>
    <w:rsid w:val="009112CD"/>
    <w:rsid w:val="00911479"/>
    <w:rsid w:val="0091370E"/>
    <w:rsid w:val="00913931"/>
    <w:rsid w:val="00917E8F"/>
    <w:rsid w:val="0092259F"/>
    <w:rsid w:val="009251B0"/>
    <w:rsid w:val="00926DB8"/>
    <w:rsid w:val="00930990"/>
    <w:rsid w:val="00931E2D"/>
    <w:rsid w:val="00931F68"/>
    <w:rsid w:val="00932B01"/>
    <w:rsid w:val="009353BD"/>
    <w:rsid w:val="00935B77"/>
    <w:rsid w:val="00935F92"/>
    <w:rsid w:val="009377EB"/>
    <w:rsid w:val="009416E1"/>
    <w:rsid w:val="0094430B"/>
    <w:rsid w:val="009446B9"/>
    <w:rsid w:val="00954B51"/>
    <w:rsid w:val="0095662A"/>
    <w:rsid w:val="0095726F"/>
    <w:rsid w:val="00957F01"/>
    <w:rsid w:val="009615A5"/>
    <w:rsid w:val="0096250C"/>
    <w:rsid w:val="00962701"/>
    <w:rsid w:val="0097144C"/>
    <w:rsid w:val="00977DA7"/>
    <w:rsid w:val="00980648"/>
    <w:rsid w:val="009839A9"/>
    <w:rsid w:val="00990012"/>
    <w:rsid w:val="00992B37"/>
    <w:rsid w:val="00994713"/>
    <w:rsid w:val="00996077"/>
    <w:rsid w:val="009A1369"/>
    <w:rsid w:val="009A59EA"/>
    <w:rsid w:val="009B5F13"/>
    <w:rsid w:val="009C61EE"/>
    <w:rsid w:val="009D0750"/>
    <w:rsid w:val="009D1F87"/>
    <w:rsid w:val="009D3EEC"/>
    <w:rsid w:val="009D4B78"/>
    <w:rsid w:val="009D5A5F"/>
    <w:rsid w:val="009D738B"/>
    <w:rsid w:val="009E3179"/>
    <w:rsid w:val="009E352E"/>
    <w:rsid w:val="009E6E75"/>
    <w:rsid w:val="009E7855"/>
    <w:rsid w:val="009F030F"/>
    <w:rsid w:val="009F1FD1"/>
    <w:rsid w:val="009F5531"/>
    <w:rsid w:val="00A002BB"/>
    <w:rsid w:val="00A10F4D"/>
    <w:rsid w:val="00A11379"/>
    <w:rsid w:val="00A115DF"/>
    <w:rsid w:val="00A24768"/>
    <w:rsid w:val="00A278A6"/>
    <w:rsid w:val="00A313BD"/>
    <w:rsid w:val="00A321B4"/>
    <w:rsid w:val="00A3253E"/>
    <w:rsid w:val="00A37EA6"/>
    <w:rsid w:val="00A37F6F"/>
    <w:rsid w:val="00A47D8E"/>
    <w:rsid w:val="00A51A6B"/>
    <w:rsid w:val="00A52692"/>
    <w:rsid w:val="00A53D82"/>
    <w:rsid w:val="00A616B2"/>
    <w:rsid w:val="00A62F33"/>
    <w:rsid w:val="00A6485F"/>
    <w:rsid w:val="00A6490B"/>
    <w:rsid w:val="00A65053"/>
    <w:rsid w:val="00A6564A"/>
    <w:rsid w:val="00A65C20"/>
    <w:rsid w:val="00A67877"/>
    <w:rsid w:val="00A70B6C"/>
    <w:rsid w:val="00A71274"/>
    <w:rsid w:val="00A74E3A"/>
    <w:rsid w:val="00A751F2"/>
    <w:rsid w:val="00A769EA"/>
    <w:rsid w:val="00A772F3"/>
    <w:rsid w:val="00A77FAC"/>
    <w:rsid w:val="00A8281E"/>
    <w:rsid w:val="00A854D0"/>
    <w:rsid w:val="00A86E9A"/>
    <w:rsid w:val="00A92507"/>
    <w:rsid w:val="00A92568"/>
    <w:rsid w:val="00A96204"/>
    <w:rsid w:val="00AA06D0"/>
    <w:rsid w:val="00AA08F2"/>
    <w:rsid w:val="00AA0D84"/>
    <w:rsid w:val="00AA2487"/>
    <w:rsid w:val="00AB2620"/>
    <w:rsid w:val="00AB4464"/>
    <w:rsid w:val="00AB7250"/>
    <w:rsid w:val="00AC2FF6"/>
    <w:rsid w:val="00AC3FB2"/>
    <w:rsid w:val="00AC431B"/>
    <w:rsid w:val="00AC50F1"/>
    <w:rsid w:val="00AD11D9"/>
    <w:rsid w:val="00AD1E72"/>
    <w:rsid w:val="00AD6883"/>
    <w:rsid w:val="00AE593E"/>
    <w:rsid w:val="00AE709D"/>
    <w:rsid w:val="00AE7214"/>
    <w:rsid w:val="00AF34B0"/>
    <w:rsid w:val="00B04AF9"/>
    <w:rsid w:val="00B04E86"/>
    <w:rsid w:val="00B05FC8"/>
    <w:rsid w:val="00B065C1"/>
    <w:rsid w:val="00B13B23"/>
    <w:rsid w:val="00B15B35"/>
    <w:rsid w:val="00B2178F"/>
    <w:rsid w:val="00B222E8"/>
    <w:rsid w:val="00B2281F"/>
    <w:rsid w:val="00B264B5"/>
    <w:rsid w:val="00B331C8"/>
    <w:rsid w:val="00B33F3E"/>
    <w:rsid w:val="00B34679"/>
    <w:rsid w:val="00B40CD4"/>
    <w:rsid w:val="00B43B8E"/>
    <w:rsid w:val="00B473AD"/>
    <w:rsid w:val="00B52914"/>
    <w:rsid w:val="00B54518"/>
    <w:rsid w:val="00B5706D"/>
    <w:rsid w:val="00B57A16"/>
    <w:rsid w:val="00B62881"/>
    <w:rsid w:val="00B62AB3"/>
    <w:rsid w:val="00B660C6"/>
    <w:rsid w:val="00B70849"/>
    <w:rsid w:val="00B70C89"/>
    <w:rsid w:val="00B7266C"/>
    <w:rsid w:val="00B81501"/>
    <w:rsid w:val="00B846E8"/>
    <w:rsid w:val="00B864D3"/>
    <w:rsid w:val="00B866A1"/>
    <w:rsid w:val="00B870E9"/>
    <w:rsid w:val="00B87C8E"/>
    <w:rsid w:val="00B93730"/>
    <w:rsid w:val="00BA3A6B"/>
    <w:rsid w:val="00BA3A8C"/>
    <w:rsid w:val="00BA6D22"/>
    <w:rsid w:val="00BB33BA"/>
    <w:rsid w:val="00BB5E16"/>
    <w:rsid w:val="00BC02FA"/>
    <w:rsid w:val="00BC1068"/>
    <w:rsid w:val="00BC1A19"/>
    <w:rsid w:val="00BC1C41"/>
    <w:rsid w:val="00BC1F10"/>
    <w:rsid w:val="00BC26CA"/>
    <w:rsid w:val="00BC2964"/>
    <w:rsid w:val="00BD0C15"/>
    <w:rsid w:val="00BD639C"/>
    <w:rsid w:val="00BE013E"/>
    <w:rsid w:val="00BE0CD1"/>
    <w:rsid w:val="00BF1F24"/>
    <w:rsid w:val="00C013E2"/>
    <w:rsid w:val="00C0345E"/>
    <w:rsid w:val="00C036DA"/>
    <w:rsid w:val="00C036E2"/>
    <w:rsid w:val="00C1070D"/>
    <w:rsid w:val="00C11332"/>
    <w:rsid w:val="00C11C2C"/>
    <w:rsid w:val="00C12428"/>
    <w:rsid w:val="00C16017"/>
    <w:rsid w:val="00C16647"/>
    <w:rsid w:val="00C168E3"/>
    <w:rsid w:val="00C17226"/>
    <w:rsid w:val="00C21828"/>
    <w:rsid w:val="00C3029C"/>
    <w:rsid w:val="00C42F73"/>
    <w:rsid w:val="00C44028"/>
    <w:rsid w:val="00C456D3"/>
    <w:rsid w:val="00C50899"/>
    <w:rsid w:val="00C51D5B"/>
    <w:rsid w:val="00C521A9"/>
    <w:rsid w:val="00C54A75"/>
    <w:rsid w:val="00C577D9"/>
    <w:rsid w:val="00C578DB"/>
    <w:rsid w:val="00C636FC"/>
    <w:rsid w:val="00C70867"/>
    <w:rsid w:val="00C74D86"/>
    <w:rsid w:val="00C7512E"/>
    <w:rsid w:val="00C75479"/>
    <w:rsid w:val="00C75F53"/>
    <w:rsid w:val="00C77403"/>
    <w:rsid w:val="00C7791D"/>
    <w:rsid w:val="00C8087E"/>
    <w:rsid w:val="00C815BD"/>
    <w:rsid w:val="00C822E2"/>
    <w:rsid w:val="00C82EC8"/>
    <w:rsid w:val="00C85D57"/>
    <w:rsid w:val="00C91CB1"/>
    <w:rsid w:val="00C9387F"/>
    <w:rsid w:val="00CA0588"/>
    <w:rsid w:val="00CA26FE"/>
    <w:rsid w:val="00CA478A"/>
    <w:rsid w:val="00CA4BFE"/>
    <w:rsid w:val="00CB0CB5"/>
    <w:rsid w:val="00CB1799"/>
    <w:rsid w:val="00CB191B"/>
    <w:rsid w:val="00CC2B77"/>
    <w:rsid w:val="00CC41B5"/>
    <w:rsid w:val="00CC5AA1"/>
    <w:rsid w:val="00CC7133"/>
    <w:rsid w:val="00CC76B7"/>
    <w:rsid w:val="00CD4DF7"/>
    <w:rsid w:val="00CD54E0"/>
    <w:rsid w:val="00CD7E76"/>
    <w:rsid w:val="00CE0F06"/>
    <w:rsid w:val="00CE31BF"/>
    <w:rsid w:val="00CE4259"/>
    <w:rsid w:val="00CF2656"/>
    <w:rsid w:val="00CF6646"/>
    <w:rsid w:val="00D009B6"/>
    <w:rsid w:val="00D01E77"/>
    <w:rsid w:val="00D05B77"/>
    <w:rsid w:val="00D13BC3"/>
    <w:rsid w:val="00D150A4"/>
    <w:rsid w:val="00D16242"/>
    <w:rsid w:val="00D235D5"/>
    <w:rsid w:val="00D23E81"/>
    <w:rsid w:val="00D271BF"/>
    <w:rsid w:val="00D31D3A"/>
    <w:rsid w:val="00D34B1E"/>
    <w:rsid w:val="00D34EFC"/>
    <w:rsid w:val="00D41C5A"/>
    <w:rsid w:val="00D433CA"/>
    <w:rsid w:val="00D45A63"/>
    <w:rsid w:val="00D46F34"/>
    <w:rsid w:val="00D55F13"/>
    <w:rsid w:val="00D5747D"/>
    <w:rsid w:val="00D60B87"/>
    <w:rsid w:val="00D618BE"/>
    <w:rsid w:val="00D701DD"/>
    <w:rsid w:val="00D704EB"/>
    <w:rsid w:val="00D70B03"/>
    <w:rsid w:val="00D7130D"/>
    <w:rsid w:val="00D73166"/>
    <w:rsid w:val="00D73E70"/>
    <w:rsid w:val="00D742F9"/>
    <w:rsid w:val="00D746EE"/>
    <w:rsid w:val="00D74F67"/>
    <w:rsid w:val="00D77DAB"/>
    <w:rsid w:val="00D8173D"/>
    <w:rsid w:val="00D8302C"/>
    <w:rsid w:val="00D85CBF"/>
    <w:rsid w:val="00D86459"/>
    <w:rsid w:val="00D90C7A"/>
    <w:rsid w:val="00D91D5B"/>
    <w:rsid w:val="00D93290"/>
    <w:rsid w:val="00D939A1"/>
    <w:rsid w:val="00D942F1"/>
    <w:rsid w:val="00D9524B"/>
    <w:rsid w:val="00D956C0"/>
    <w:rsid w:val="00D961E9"/>
    <w:rsid w:val="00D9706A"/>
    <w:rsid w:val="00DA0905"/>
    <w:rsid w:val="00DA3F20"/>
    <w:rsid w:val="00DA5878"/>
    <w:rsid w:val="00DA6060"/>
    <w:rsid w:val="00DA7024"/>
    <w:rsid w:val="00DB1192"/>
    <w:rsid w:val="00DB1442"/>
    <w:rsid w:val="00DB36C6"/>
    <w:rsid w:val="00DB3CB8"/>
    <w:rsid w:val="00DB617A"/>
    <w:rsid w:val="00DC0212"/>
    <w:rsid w:val="00DC099C"/>
    <w:rsid w:val="00DD2942"/>
    <w:rsid w:val="00DD2B28"/>
    <w:rsid w:val="00DD52AF"/>
    <w:rsid w:val="00DE1AB0"/>
    <w:rsid w:val="00DE4A8E"/>
    <w:rsid w:val="00DE580C"/>
    <w:rsid w:val="00DF180C"/>
    <w:rsid w:val="00DF5153"/>
    <w:rsid w:val="00E01ACC"/>
    <w:rsid w:val="00E01CA1"/>
    <w:rsid w:val="00E03BDF"/>
    <w:rsid w:val="00E04BB2"/>
    <w:rsid w:val="00E0733F"/>
    <w:rsid w:val="00E11E93"/>
    <w:rsid w:val="00E243B8"/>
    <w:rsid w:val="00E27B4B"/>
    <w:rsid w:val="00E31F59"/>
    <w:rsid w:val="00E4116F"/>
    <w:rsid w:val="00E43E42"/>
    <w:rsid w:val="00E472A6"/>
    <w:rsid w:val="00E51594"/>
    <w:rsid w:val="00E550E5"/>
    <w:rsid w:val="00E62B84"/>
    <w:rsid w:val="00E6456F"/>
    <w:rsid w:val="00E719EA"/>
    <w:rsid w:val="00E75414"/>
    <w:rsid w:val="00E76A5C"/>
    <w:rsid w:val="00E80091"/>
    <w:rsid w:val="00E80982"/>
    <w:rsid w:val="00E85E33"/>
    <w:rsid w:val="00E873C4"/>
    <w:rsid w:val="00E914E8"/>
    <w:rsid w:val="00E9269B"/>
    <w:rsid w:val="00EA0AB5"/>
    <w:rsid w:val="00EA618F"/>
    <w:rsid w:val="00EC0927"/>
    <w:rsid w:val="00EC0EC0"/>
    <w:rsid w:val="00EC30AD"/>
    <w:rsid w:val="00EC7153"/>
    <w:rsid w:val="00ED48D1"/>
    <w:rsid w:val="00ED6ABA"/>
    <w:rsid w:val="00ED7C43"/>
    <w:rsid w:val="00EE3181"/>
    <w:rsid w:val="00EE494F"/>
    <w:rsid w:val="00EE4A81"/>
    <w:rsid w:val="00EE4F16"/>
    <w:rsid w:val="00EE6439"/>
    <w:rsid w:val="00EF29B8"/>
    <w:rsid w:val="00EF40B1"/>
    <w:rsid w:val="00F04BA4"/>
    <w:rsid w:val="00F07DBB"/>
    <w:rsid w:val="00F1622D"/>
    <w:rsid w:val="00F226A0"/>
    <w:rsid w:val="00F22CA2"/>
    <w:rsid w:val="00F2432F"/>
    <w:rsid w:val="00F25056"/>
    <w:rsid w:val="00F25C96"/>
    <w:rsid w:val="00F25D5A"/>
    <w:rsid w:val="00F30B35"/>
    <w:rsid w:val="00F4503B"/>
    <w:rsid w:val="00F452A7"/>
    <w:rsid w:val="00F461E4"/>
    <w:rsid w:val="00F51D71"/>
    <w:rsid w:val="00F5269A"/>
    <w:rsid w:val="00F5383F"/>
    <w:rsid w:val="00F55222"/>
    <w:rsid w:val="00F63622"/>
    <w:rsid w:val="00F63D23"/>
    <w:rsid w:val="00F724DB"/>
    <w:rsid w:val="00F7435E"/>
    <w:rsid w:val="00F75C4B"/>
    <w:rsid w:val="00F77E42"/>
    <w:rsid w:val="00F80304"/>
    <w:rsid w:val="00F807B1"/>
    <w:rsid w:val="00F8247C"/>
    <w:rsid w:val="00F83601"/>
    <w:rsid w:val="00F905E1"/>
    <w:rsid w:val="00F9598E"/>
    <w:rsid w:val="00FA2B5D"/>
    <w:rsid w:val="00FA3DAB"/>
    <w:rsid w:val="00FA7F65"/>
    <w:rsid w:val="00FB095A"/>
    <w:rsid w:val="00FB0B86"/>
    <w:rsid w:val="00FB1C16"/>
    <w:rsid w:val="00FB2FF8"/>
    <w:rsid w:val="00FB306D"/>
    <w:rsid w:val="00FB498C"/>
    <w:rsid w:val="00FB582B"/>
    <w:rsid w:val="00FC44CD"/>
    <w:rsid w:val="00FC466C"/>
    <w:rsid w:val="00FC4A4A"/>
    <w:rsid w:val="00FC50FE"/>
    <w:rsid w:val="00FC53A7"/>
    <w:rsid w:val="00FD00E0"/>
    <w:rsid w:val="00FD4C42"/>
    <w:rsid w:val="00FD6ED4"/>
    <w:rsid w:val="00FE1861"/>
    <w:rsid w:val="00FE4A21"/>
    <w:rsid w:val="00FE4ABE"/>
    <w:rsid w:val="00FE6666"/>
    <w:rsid w:val="00FE72A3"/>
    <w:rsid w:val="00FF398F"/>
    <w:rsid w:val="00FF5B0A"/>
    <w:rsid w:val="00FF5ED0"/>
    <w:rsid w:val="00FF6B97"/>
    <w:rsid w:val="00FF73E5"/>
    <w:rsid w:val="363B591C"/>
    <w:rsid w:val="7A0CBB5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50923"/>
  <w15:chartTrackingRefBased/>
  <w15:docId w15:val="{C395BD13-E4AE-448F-A505-BA7B4E01D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12FF9"/>
    <w:pPr>
      <w:keepNext/>
      <w:keepLines/>
      <w:spacing w:before="240" w:after="0" w:line="240" w:lineRule="auto"/>
      <w:outlineLvl w:val="0"/>
    </w:pPr>
    <w:rPr>
      <w:rFonts w:asciiTheme="majorHAnsi" w:eastAsiaTheme="majorEastAsia" w:hAnsiTheme="majorHAnsi" w:cstheme="majorBidi"/>
      <w:color w:val="2F5496" w:themeColor="accent1" w:themeShade="BF"/>
      <w:sz w:val="32"/>
      <w:szCs w:val="32"/>
      <w:lang w:eastAsia="en-US"/>
    </w:rPr>
  </w:style>
  <w:style w:type="paragraph" w:styleId="Heading2">
    <w:name w:val="heading 2"/>
    <w:basedOn w:val="Normal"/>
    <w:next w:val="Normal"/>
    <w:link w:val="Heading2Char"/>
    <w:uiPriority w:val="9"/>
    <w:unhideWhenUsed/>
    <w:qFormat/>
    <w:rsid w:val="00B870E9"/>
    <w:pPr>
      <w:keepNext/>
      <w:keepLines/>
      <w:spacing w:before="40" w:after="0" w:line="240" w:lineRule="auto"/>
      <w:outlineLvl w:val="1"/>
    </w:pPr>
    <w:rPr>
      <w:rFonts w:asciiTheme="majorHAnsi" w:eastAsiaTheme="majorEastAsia" w:hAnsiTheme="majorHAnsi" w:cstheme="majorBidi"/>
      <w:color w:val="2F5496" w:themeColor="accent1" w:themeShade="BF"/>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2FF9"/>
    <w:rPr>
      <w:rFonts w:asciiTheme="majorHAnsi" w:eastAsiaTheme="majorEastAsia" w:hAnsiTheme="majorHAnsi" w:cstheme="majorBidi"/>
      <w:color w:val="2F5496" w:themeColor="accent1" w:themeShade="BF"/>
      <w:sz w:val="32"/>
      <w:szCs w:val="32"/>
      <w:lang w:eastAsia="en-US"/>
    </w:rPr>
  </w:style>
  <w:style w:type="character" w:customStyle="1" w:styleId="Heading2Char">
    <w:name w:val="Heading 2 Char"/>
    <w:basedOn w:val="DefaultParagraphFont"/>
    <w:link w:val="Heading2"/>
    <w:uiPriority w:val="9"/>
    <w:rsid w:val="00B870E9"/>
    <w:rPr>
      <w:rFonts w:asciiTheme="majorHAnsi" w:eastAsiaTheme="majorEastAsia" w:hAnsiTheme="majorHAnsi" w:cstheme="majorBidi"/>
      <w:color w:val="2F5496" w:themeColor="accent1" w:themeShade="BF"/>
      <w:sz w:val="26"/>
      <w:szCs w:val="26"/>
      <w:lang w:eastAsia="en-US"/>
    </w:rPr>
  </w:style>
  <w:style w:type="character" w:styleId="Hyperlink">
    <w:name w:val="Hyperlink"/>
    <w:basedOn w:val="DefaultParagraphFont"/>
    <w:uiPriority w:val="99"/>
    <w:unhideWhenUsed/>
    <w:rsid w:val="00B870E9"/>
    <w:rPr>
      <w:color w:val="0563C1" w:themeColor="hyperlink"/>
      <w:u w:val="single"/>
    </w:rPr>
  </w:style>
  <w:style w:type="paragraph" w:styleId="NormalWeb">
    <w:name w:val="Normal (Web)"/>
    <w:basedOn w:val="Normal"/>
    <w:uiPriority w:val="99"/>
    <w:unhideWhenUsed/>
    <w:rsid w:val="00996077"/>
    <w:pPr>
      <w:spacing w:before="100" w:beforeAutospacing="1" w:after="100" w:afterAutospacing="1" w:line="240" w:lineRule="auto"/>
    </w:pPr>
    <w:rPr>
      <w:rFonts w:ascii="Times New Roman" w:eastAsiaTheme="minorHAnsi" w:hAnsi="Times New Roman" w:cs="Times New Roman"/>
      <w:sz w:val="24"/>
      <w:szCs w:val="24"/>
      <w:lang w:eastAsia="en-US"/>
    </w:rPr>
  </w:style>
  <w:style w:type="paragraph" w:styleId="Header">
    <w:name w:val="header"/>
    <w:basedOn w:val="Normal"/>
    <w:link w:val="HeaderChar"/>
    <w:uiPriority w:val="99"/>
    <w:unhideWhenUsed/>
    <w:rsid w:val="001771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7188"/>
  </w:style>
  <w:style w:type="paragraph" w:styleId="Footer">
    <w:name w:val="footer"/>
    <w:basedOn w:val="Normal"/>
    <w:link w:val="FooterChar"/>
    <w:uiPriority w:val="99"/>
    <w:unhideWhenUsed/>
    <w:rsid w:val="001771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7188"/>
  </w:style>
  <w:style w:type="character" w:styleId="UnresolvedMention">
    <w:name w:val="Unresolved Mention"/>
    <w:basedOn w:val="DefaultParagraphFont"/>
    <w:uiPriority w:val="99"/>
    <w:semiHidden/>
    <w:unhideWhenUsed/>
    <w:rsid w:val="00147D2A"/>
    <w:rPr>
      <w:color w:val="605E5C"/>
      <w:shd w:val="clear" w:color="auto" w:fill="E1DFDD"/>
    </w:rPr>
  </w:style>
  <w:style w:type="paragraph" w:styleId="ListParagraph">
    <w:name w:val="List Paragraph"/>
    <w:basedOn w:val="Normal"/>
    <w:uiPriority w:val="34"/>
    <w:qFormat/>
    <w:rsid w:val="002F1E0A"/>
    <w:pPr>
      <w:ind w:left="720"/>
      <w:contextualSpacing/>
    </w:pPr>
  </w:style>
  <w:style w:type="character" w:customStyle="1" w:styleId="VerbatimChar">
    <w:name w:val="Verbatim Char"/>
    <w:basedOn w:val="DefaultParagraphFont"/>
    <w:link w:val="SourceCode"/>
    <w:locked/>
    <w:rsid w:val="00343CB7"/>
    <w:rPr>
      <w:rFonts w:ascii="Consolas" w:hAnsi="Consolas"/>
      <w:shd w:val="clear" w:color="auto" w:fill="F8F8F8"/>
    </w:rPr>
  </w:style>
  <w:style w:type="paragraph" w:customStyle="1" w:styleId="SourceCode">
    <w:name w:val="Source Code"/>
    <w:basedOn w:val="Normal"/>
    <w:link w:val="VerbatimChar"/>
    <w:rsid w:val="00343CB7"/>
    <w:pPr>
      <w:shd w:val="clear" w:color="auto" w:fill="F8F8F8"/>
      <w:wordWrap w:val="0"/>
      <w:spacing w:after="200" w:line="240" w:lineRule="auto"/>
    </w:pPr>
    <w:rPr>
      <w:rFonts w:ascii="Consolas" w:hAnsi="Consolas"/>
    </w:rPr>
  </w:style>
  <w:style w:type="paragraph" w:styleId="BalloonText">
    <w:name w:val="Balloon Text"/>
    <w:basedOn w:val="Normal"/>
    <w:link w:val="BalloonTextChar"/>
    <w:uiPriority w:val="99"/>
    <w:semiHidden/>
    <w:unhideWhenUsed/>
    <w:rsid w:val="002345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345CB"/>
    <w:rPr>
      <w:rFonts w:ascii="Segoe UI" w:hAnsi="Segoe UI" w:cs="Segoe UI"/>
      <w:sz w:val="18"/>
      <w:szCs w:val="18"/>
    </w:rPr>
  </w:style>
  <w:style w:type="paragraph" w:customStyle="1" w:styleId="FirstParagraph">
    <w:name w:val="First Paragraph"/>
    <w:basedOn w:val="BodyText"/>
    <w:next w:val="BodyText"/>
    <w:qFormat/>
    <w:rsid w:val="00203C4D"/>
    <w:pPr>
      <w:spacing w:before="180" w:after="180" w:line="240" w:lineRule="auto"/>
    </w:pPr>
    <w:rPr>
      <w:rFonts w:eastAsiaTheme="minorHAnsi"/>
      <w:sz w:val="24"/>
      <w:szCs w:val="24"/>
      <w:lang w:eastAsia="en-US"/>
    </w:rPr>
  </w:style>
  <w:style w:type="paragraph" w:styleId="BlockText">
    <w:name w:val="Block Text"/>
    <w:basedOn w:val="BodyText"/>
    <w:next w:val="BodyText"/>
    <w:uiPriority w:val="9"/>
    <w:unhideWhenUsed/>
    <w:qFormat/>
    <w:rsid w:val="00203C4D"/>
    <w:pPr>
      <w:spacing w:before="100" w:after="100" w:line="240" w:lineRule="auto"/>
    </w:pPr>
    <w:rPr>
      <w:rFonts w:asciiTheme="majorHAnsi" w:eastAsiaTheme="majorEastAsia" w:hAnsiTheme="majorHAnsi" w:cstheme="majorBidi"/>
      <w:bCs/>
      <w:sz w:val="20"/>
      <w:szCs w:val="20"/>
      <w:lang w:eastAsia="en-US"/>
    </w:rPr>
  </w:style>
  <w:style w:type="character" w:customStyle="1" w:styleId="KeywordTok">
    <w:name w:val="KeywordTok"/>
    <w:basedOn w:val="VerbatimChar"/>
    <w:rsid w:val="00203C4D"/>
    <w:rPr>
      <w:rFonts w:ascii="Consolas" w:hAnsi="Consolas"/>
      <w:b/>
      <w:color w:val="204A87"/>
      <w:sz w:val="22"/>
      <w:shd w:val="clear" w:color="auto" w:fill="F8F8F8"/>
    </w:rPr>
  </w:style>
  <w:style w:type="character" w:customStyle="1" w:styleId="DataTypeTok">
    <w:name w:val="DataTypeTok"/>
    <w:basedOn w:val="VerbatimChar"/>
    <w:rsid w:val="00203C4D"/>
    <w:rPr>
      <w:rFonts w:ascii="Consolas" w:hAnsi="Consolas"/>
      <w:color w:val="204A87"/>
      <w:sz w:val="22"/>
      <w:shd w:val="clear" w:color="auto" w:fill="F8F8F8"/>
    </w:rPr>
  </w:style>
  <w:style w:type="character" w:customStyle="1" w:styleId="StringTok">
    <w:name w:val="StringTok"/>
    <w:basedOn w:val="VerbatimChar"/>
    <w:rsid w:val="00203C4D"/>
    <w:rPr>
      <w:rFonts w:ascii="Consolas" w:hAnsi="Consolas"/>
      <w:color w:val="4E9A06"/>
      <w:sz w:val="22"/>
      <w:shd w:val="clear" w:color="auto" w:fill="F8F8F8"/>
    </w:rPr>
  </w:style>
  <w:style w:type="character" w:customStyle="1" w:styleId="OperatorTok">
    <w:name w:val="OperatorTok"/>
    <w:basedOn w:val="VerbatimChar"/>
    <w:rsid w:val="00203C4D"/>
    <w:rPr>
      <w:rFonts w:ascii="Consolas" w:hAnsi="Consolas"/>
      <w:b/>
      <w:color w:val="CE5C00"/>
      <w:sz w:val="22"/>
      <w:shd w:val="clear" w:color="auto" w:fill="F8F8F8"/>
    </w:rPr>
  </w:style>
  <w:style w:type="character" w:customStyle="1" w:styleId="NormalTok">
    <w:name w:val="NormalTok"/>
    <w:basedOn w:val="VerbatimChar"/>
    <w:rsid w:val="00203C4D"/>
    <w:rPr>
      <w:rFonts w:ascii="Consolas" w:hAnsi="Consolas"/>
      <w:sz w:val="22"/>
      <w:shd w:val="clear" w:color="auto" w:fill="F8F8F8"/>
    </w:rPr>
  </w:style>
  <w:style w:type="paragraph" w:styleId="BodyText">
    <w:name w:val="Body Text"/>
    <w:basedOn w:val="Normal"/>
    <w:link w:val="BodyTextChar"/>
    <w:uiPriority w:val="99"/>
    <w:semiHidden/>
    <w:unhideWhenUsed/>
    <w:rsid w:val="00203C4D"/>
    <w:pPr>
      <w:spacing w:after="120"/>
    </w:pPr>
  </w:style>
  <w:style w:type="character" w:customStyle="1" w:styleId="BodyTextChar">
    <w:name w:val="Body Text Char"/>
    <w:basedOn w:val="DefaultParagraphFont"/>
    <w:link w:val="BodyText"/>
    <w:uiPriority w:val="99"/>
    <w:semiHidden/>
    <w:rsid w:val="00203C4D"/>
  </w:style>
  <w:style w:type="paragraph" w:styleId="HTMLPreformatted">
    <w:name w:val="HTML Preformatted"/>
    <w:basedOn w:val="Normal"/>
    <w:link w:val="HTMLPreformattedChar"/>
    <w:uiPriority w:val="99"/>
    <w:semiHidden/>
    <w:unhideWhenUsed/>
    <w:rsid w:val="00935B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935B77"/>
    <w:rPr>
      <w:rFonts w:ascii="Courier New" w:eastAsia="Times New Roman" w:hAnsi="Courier New" w:cs="Courier New"/>
      <w:sz w:val="20"/>
      <w:szCs w:val="20"/>
      <w:lang w:eastAsia="en-US"/>
    </w:rPr>
  </w:style>
  <w:style w:type="table" w:styleId="TableGrid">
    <w:name w:val="Table Grid"/>
    <w:basedOn w:val="TableNormal"/>
    <w:uiPriority w:val="39"/>
    <w:rsid w:val="00BC1C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E1861"/>
    <w:rPr>
      <w:color w:val="808080"/>
    </w:rPr>
  </w:style>
  <w:style w:type="character" w:styleId="FollowedHyperlink">
    <w:name w:val="FollowedHyperlink"/>
    <w:basedOn w:val="DefaultParagraphFont"/>
    <w:uiPriority w:val="99"/>
    <w:semiHidden/>
    <w:unhideWhenUsed/>
    <w:rsid w:val="00FF6B97"/>
    <w:rPr>
      <w:color w:val="954F72" w:themeColor="followedHyperlink"/>
      <w:u w:val="single"/>
    </w:rPr>
  </w:style>
  <w:style w:type="table" w:styleId="PlainTable1">
    <w:name w:val="Plain Table 1"/>
    <w:basedOn w:val="TableNormal"/>
    <w:uiPriority w:val="41"/>
    <w:rsid w:val="005762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3">
    <w:name w:val="Grid Table 1 Light Accent 3"/>
    <w:basedOn w:val="TableNormal"/>
    <w:uiPriority w:val="46"/>
    <w:rsid w:val="005762AF"/>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customStyle="1" w:styleId="xmsonormal">
    <w:name w:val="x_msonormal"/>
    <w:basedOn w:val="Normal"/>
    <w:rsid w:val="005762A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16114">
      <w:bodyDiv w:val="1"/>
      <w:marLeft w:val="0"/>
      <w:marRight w:val="0"/>
      <w:marTop w:val="0"/>
      <w:marBottom w:val="0"/>
      <w:divBdr>
        <w:top w:val="none" w:sz="0" w:space="0" w:color="auto"/>
        <w:left w:val="none" w:sz="0" w:space="0" w:color="auto"/>
        <w:bottom w:val="none" w:sz="0" w:space="0" w:color="auto"/>
        <w:right w:val="none" w:sz="0" w:space="0" w:color="auto"/>
      </w:divBdr>
    </w:div>
    <w:div w:id="158274898">
      <w:bodyDiv w:val="1"/>
      <w:marLeft w:val="0"/>
      <w:marRight w:val="0"/>
      <w:marTop w:val="0"/>
      <w:marBottom w:val="0"/>
      <w:divBdr>
        <w:top w:val="none" w:sz="0" w:space="0" w:color="auto"/>
        <w:left w:val="none" w:sz="0" w:space="0" w:color="auto"/>
        <w:bottom w:val="none" w:sz="0" w:space="0" w:color="auto"/>
        <w:right w:val="none" w:sz="0" w:space="0" w:color="auto"/>
      </w:divBdr>
    </w:div>
    <w:div w:id="208883253">
      <w:bodyDiv w:val="1"/>
      <w:marLeft w:val="0"/>
      <w:marRight w:val="0"/>
      <w:marTop w:val="0"/>
      <w:marBottom w:val="0"/>
      <w:divBdr>
        <w:top w:val="none" w:sz="0" w:space="0" w:color="auto"/>
        <w:left w:val="none" w:sz="0" w:space="0" w:color="auto"/>
        <w:bottom w:val="none" w:sz="0" w:space="0" w:color="auto"/>
        <w:right w:val="none" w:sz="0" w:space="0" w:color="auto"/>
      </w:divBdr>
    </w:div>
    <w:div w:id="212543082">
      <w:bodyDiv w:val="1"/>
      <w:marLeft w:val="0"/>
      <w:marRight w:val="0"/>
      <w:marTop w:val="0"/>
      <w:marBottom w:val="0"/>
      <w:divBdr>
        <w:top w:val="none" w:sz="0" w:space="0" w:color="auto"/>
        <w:left w:val="none" w:sz="0" w:space="0" w:color="auto"/>
        <w:bottom w:val="none" w:sz="0" w:space="0" w:color="auto"/>
        <w:right w:val="none" w:sz="0" w:space="0" w:color="auto"/>
      </w:divBdr>
    </w:div>
    <w:div w:id="307246273">
      <w:bodyDiv w:val="1"/>
      <w:marLeft w:val="0"/>
      <w:marRight w:val="0"/>
      <w:marTop w:val="0"/>
      <w:marBottom w:val="0"/>
      <w:divBdr>
        <w:top w:val="none" w:sz="0" w:space="0" w:color="auto"/>
        <w:left w:val="none" w:sz="0" w:space="0" w:color="auto"/>
        <w:bottom w:val="none" w:sz="0" w:space="0" w:color="auto"/>
        <w:right w:val="none" w:sz="0" w:space="0" w:color="auto"/>
      </w:divBdr>
    </w:div>
    <w:div w:id="362629610">
      <w:bodyDiv w:val="1"/>
      <w:marLeft w:val="0"/>
      <w:marRight w:val="0"/>
      <w:marTop w:val="0"/>
      <w:marBottom w:val="0"/>
      <w:divBdr>
        <w:top w:val="none" w:sz="0" w:space="0" w:color="auto"/>
        <w:left w:val="none" w:sz="0" w:space="0" w:color="auto"/>
        <w:bottom w:val="none" w:sz="0" w:space="0" w:color="auto"/>
        <w:right w:val="none" w:sz="0" w:space="0" w:color="auto"/>
      </w:divBdr>
    </w:div>
    <w:div w:id="372508487">
      <w:bodyDiv w:val="1"/>
      <w:marLeft w:val="0"/>
      <w:marRight w:val="0"/>
      <w:marTop w:val="0"/>
      <w:marBottom w:val="0"/>
      <w:divBdr>
        <w:top w:val="none" w:sz="0" w:space="0" w:color="auto"/>
        <w:left w:val="none" w:sz="0" w:space="0" w:color="auto"/>
        <w:bottom w:val="none" w:sz="0" w:space="0" w:color="auto"/>
        <w:right w:val="none" w:sz="0" w:space="0" w:color="auto"/>
      </w:divBdr>
    </w:div>
    <w:div w:id="417793606">
      <w:bodyDiv w:val="1"/>
      <w:marLeft w:val="0"/>
      <w:marRight w:val="0"/>
      <w:marTop w:val="0"/>
      <w:marBottom w:val="0"/>
      <w:divBdr>
        <w:top w:val="none" w:sz="0" w:space="0" w:color="auto"/>
        <w:left w:val="none" w:sz="0" w:space="0" w:color="auto"/>
        <w:bottom w:val="none" w:sz="0" w:space="0" w:color="auto"/>
        <w:right w:val="none" w:sz="0" w:space="0" w:color="auto"/>
      </w:divBdr>
    </w:div>
    <w:div w:id="477069245">
      <w:bodyDiv w:val="1"/>
      <w:marLeft w:val="0"/>
      <w:marRight w:val="0"/>
      <w:marTop w:val="0"/>
      <w:marBottom w:val="0"/>
      <w:divBdr>
        <w:top w:val="none" w:sz="0" w:space="0" w:color="auto"/>
        <w:left w:val="none" w:sz="0" w:space="0" w:color="auto"/>
        <w:bottom w:val="none" w:sz="0" w:space="0" w:color="auto"/>
        <w:right w:val="none" w:sz="0" w:space="0" w:color="auto"/>
      </w:divBdr>
    </w:div>
    <w:div w:id="512571264">
      <w:bodyDiv w:val="1"/>
      <w:marLeft w:val="0"/>
      <w:marRight w:val="0"/>
      <w:marTop w:val="0"/>
      <w:marBottom w:val="0"/>
      <w:divBdr>
        <w:top w:val="none" w:sz="0" w:space="0" w:color="auto"/>
        <w:left w:val="none" w:sz="0" w:space="0" w:color="auto"/>
        <w:bottom w:val="none" w:sz="0" w:space="0" w:color="auto"/>
        <w:right w:val="none" w:sz="0" w:space="0" w:color="auto"/>
      </w:divBdr>
    </w:div>
    <w:div w:id="516580468">
      <w:bodyDiv w:val="1"/>
      <w:marLeft w:val="0"/>
      <w:marRight w:val="0"/>
      <w:marTop w:val="0"/>
      <w:marBottom w:val="0"/>
      <w:divBdr>
        <w:top w:val="none" w:sz="0" w:space="0" w:color="auto"/>
        <w:left w:val="none" w:sz="0" w:space="0" w:color="auto"/>
        <w:bottom w:val="none" w:sz="0" w:space="0" w:color="auto"/>
        <w:right w:val="none" w:sz="0" w:space="0" w:color="auto"/>
      </w:divBdr>
    </w:div>
    <w:div w:id="570772796">
      <w:bodyDiv w:val="1"/>
      <w:marLeft w:val="0"/>
      <w:marRight w:val="0"/>
      <w:marTop w:val="0"/>
      <w:marBottom w:val="0"/>
      <w:divBdr>
        <w:top w:val="none" w:sz="0" w:space="0" w:color="auto"/>
        <w:left w:val="none" w:sz="0" w:space="0" w:color="auto"/>
        <w:bottom w:val="none" w:sz="0" w:space="0" w:color="auto"/>
        <w:right w:val="none" w:sz="0" w:space="0" w:color="auto"/>
      </w:divBdr>
    </w:div>
    <w:div w:id="574828302">
      <w:bodyDiv w:val="1"/>
      <w:marLeft w:val="0"/>
      <w:marRight w:val="0"/>
      <w:marTop w:val="0"/>
      <w:marBottom w:val="0"/>
      <w:divBdr>
        <w:top w:val="none" w:sz="0" w:space="0" w:color="auto"/>
        <w:left w:val="none" w:sz="0" w:space="0" w:color="auto"/>
        <w:bottom w:val="none" w:sz="0" w:space="0" w:color="auto"/>
        <w:right w:val="none" w:sz="0" w:space="0" w:color="auto"/>
      </w:divBdr>
    </w:div>
    <w:div w:id="694619024">
      <w:bodyDiv w:val="1"/>
      <w:marLeft w:val="0"/>
      <w:marRight w:val="0"/>
      <w:marTop w:val="0"/>
      <w:marBottom w:val="0"/>
      <w:divBdr>
        <w:top w:val="none" w:sz="0" w:space="0" w:color="auto"/>
        <w:left w:val="none" w:sz="0" w:space="0" w:color="auto"/>
        <w:bottom w:val="none" w:sz="0" w:space="0" w:color="auto"/>
        <w:right w:val="none" w:sz="0" w:space="0" w:color="auto"/>
      </w:divBdr>
      <w:divsChild>
        <w:div w:id="152705906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5478652">
              <w:marLeft w:val="0"/>
              <w:marRight w:val="0"/>
              <w:marTop w:val="0"/>
              <w:marBottom w:val="0"/>
              <w:divBdr>
                <w:top w:val="none" w:sz="0" w:space="0" w:color="auto"/>
                <w:left w:val="none" w:sz="0" w:space="0" w:color="auto"/>
                <w:bottom w:val="none" w:sz="0" w:space="0" w:color="auto"/>
                <w:right w:val="none" w:sz="0" w:space="0" w:color="auto"/>
              </w:divBdr>
              <w:divsChild>
                <w:div w:id="1293097272">
                  <w:marLeft w:val="0"/>
                  <w:marRight w:val="0"/>
                  <w:marTop w:val="0"/>
                  <w:marBottom w:val="0"/>
                  <w:divBdr>
                    <w:top w:val="none" w:sz="0" w:space="0" w:color="auto"/>
                    <w:left w:val="none" w:sz="0" w:space="0" w:color="auto"/>
                    <w:bottom w:val="none" w:sz="0" w:space="0" w:color="auto"/>
                    <w:right w:val="none" w:sz="0" w:space="0" w:color="auto"/>
                  </w:divBdr>
                  <w:divsChild>
                    <w:div w:id="260452177">
                      <w:marLeft w:val="0"/>
                      <w:marRight w:val="0"/>
                      <w:marTop w:val="0"/>
                      <w:marBottom w:val="0"/>
                      <w:divBdr>
                        <w:top w:val="none" w:sz="0" w:space="0" w:color="auto"/>
                        <w:left w:val="none" w:sz="0" w:space="0" w:color="auto"/>
                        <w:bottom w:val="none" w:sz="0" w:space="0" w:color="auto"/>
                        <w:right w:val="none" w:sz="0" w:space="0" w:color="auto"/>
                      </w:divBdr>
                      <w:divsChild>
                        <w:div w:id="172478650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15515282">
                              <w:marLeft w:val="0"/>
                              <w:marRight w:val="0"/>
                              <w:marTop w:val="0"/>
                              <w:marBottom w:val="0"/>
                              <w:divBdr>
                                <w:top w:val="none" w:sz="0" w:space="0" w:color="auto"/>
                                <w:left w:val="none" w:sz="0" w:space="0" w:color="auto"/>
                                <w:bottom w:val="none" w:sz="0" w:space="0" w:color="auto"/>
                                <w:right w:val="none" w:sz="0" w:space="0" w:color="auto"/>
                              </w:divBdr>
                              <w:divsChild>
                                <w:div w:id="95829133">
                                  <w:marLeft w:val="0"/>
                                  <w:marRight w:val="0"/>
                                  <w:marTop w:val="0"/>
                                  <w:marBottom w:val="0"/>
                                  <w:divBdr>
                                    <w:top w:val="none" w:sz="0" w:space="0" w:color="auto"/>
                                    <w:left w:val="none" w:sz="0" w:space="0" w:color="auto"/>
                                    <w:bottom w:val="none" w:sz="0" w:space="0" w:color="auto"/>
                                    <w:right w:val="none" w:sz="0" w:space="0" w:color="auto"/>
                                  </w:divBdr>
                                  <w:divsChild>
                                    <w:div w:id="1594631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98630215">
      <w:bodyDiv w:val="1"/>
      <w:marLeft w:val="0"/>
      <w:marRight w:val="0"/>
      <w:marTop w:val="0"/>
      <w:marBottom w:val="0"/>
      <w:divBdr>
        <w:top w:val="none" w:sz="0" w:space="0" w:color="auto"/>
        <w:left w:val="none" w:sz="0" w:space="0" w:color="auto"/>
        <w:bottom w:val="none" w:sz="0" w:space="0" w:color="auto"/>
        <w:right w:val="none" w:sz="0" w:space="0" w:color="auto"/>
      </w:divBdr>
      <w:divsChild>
        <w:div w:id="129067322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35205092">
              <w:marLeft w:val="0"/>
              <w:marRight w:val="0"/>
              <w:marTop w:val="0"/>
              <w:marBottom w:val="0"/>
              <w:divBdr>
                <w:top w:val="none" w:sz="0" w:space="0" w:color="auto"/>
                <w:left w:val="none" w:sz="0" w:space="0" w:color="auto"/>
                <w:bottom w:val="none" w:sz="0" w:space="0" w:color="auto"/>
                <w:right w:val="none" w:sz="0" w:space="0" w:color="auto"/>
              </w:divBdr>
              <w:divsChild>
                <w:div w:id="1856572089">
                  <w:marLeft w:val="0"/>
                  <w:marRight w:val="0"/>
                  <w:marTop w:val="0"/>
                  <w:marBottom w:val="0"/>
                  <w:divBdr>
                    <w:top w:val="none" w:sz="0" w:space="0" w:color="auto"/>
                    <w:left w:val="none" w:sz="0" w:space="0" w:color="auto"/>
                    <w:bottom w:val="none" w:sz="0" w:space="0" w:color="auto"/>
                    <w:right w:val="none" w:sz="0" w:space="0" w:color="auto"/>
                  </w:divBdr>
                  <w:divsChild>
                    <w:div w:id="1807234535">
                      <w:marLeft w:val="0"/>
                      <w:marRight w:val="0"/>
                      <w:marTop w:val="0"/>
                      <w:marBottom w:val="0"/>
                      <w:divBdr>
                        <w:top w:val="none" w:sz="0" w:space="0" w:color="auto"/>
                        <w:left w:val="none" w:sz="0" w:space="0" w:color="auto"/>
                        <w:bottom w:val="none" w:sz="0" w:space="0" w:color="auto"/>
                        <w:right w:val="none" w:sz="0" w:space="0" w:color="auto"/>
                      </w:divBdr>
                      <w:divsChild>
                        <w:div w:id="159890129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74463975">
                              <w:marLeft w:val="0"/>
                              <w:marRight w:val="0"/>
                              <w:marTop w:val="0"/>
                              <w:marBottom w:val="0"/>
                              <w:divBdr>
                                <w:top w:val="none" w:sz="0" w:space="0" w:color="auto"/>
                                <w:left w:val="none" w:sz="0" w:space="0" w:color="auto"/>
                                <w:bottom w:val="none" w:sz="0" w:space="0" w:color="auto"/>
                                <w:right w:val="none" w:sz="0" w:space="0" w:color="auto"/>
                              </w:divBdr>
                              <w:divsChild>
                                <w:div w:id="2038696202">
                                  <w:marLeft w:val="0"/>
                                  <w:marRight w:val="0"/>
                                  <w:marTop w:val="0"/>
                                  <w:marBottom w:val="0"/>
                                  <w:divBdr>
                                    <w:top w:val="none" w:sz="0" w:space="0" w:color="auto"/>
                                    <w:left w:val="none" w:sz="0" w:space="0" w:color="auto"/>
                                    <w:bottom w:val="none" w:sz="0" w:space="0" w:color="auto"/>
                                    <w:right w:val="none" w:sz="0" w:space="0" w:color="auto"/>
                                  </w:divBdr>
                                  <w:divsChild>
                                    <w:div w:id="60916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62264009">
      <w:bodyDiv w:val="1"/>
      <w:marLeft w:val="0"/>
      <w:marRight w:val="0"/>
      <w:marTop w:val="0"/>
      <w:marBottom w:val="0"/>
      <w:divBdr>
        <w:top w:val="none" w:sz="0" w:space="0" w:color="auto"/>
        <w:left w:val="none" w:sz="0" w:space="0" w:color="auto"/>
        <w:bottom w:val="none" w:sz="0" w:space="0" w:color="auto"/>
        <w:right w:val="none" w:sz="0" w:space="0" w:color="auto"/>
      </w:divBdr>
    </w:div>
    <w:div w:id="946617909">
      <w:bodyDiv w:val="1"/>
      <w:marLeft w:val="0"/>
      <w:marRight w:val="0"/>
      <w:marTop w:val="0"/>
      <w:marBottom w:val="0"/>
      <w:divBdr>
        <w:top w:val="none" w:sz="0" w:space="0" w:color="auto"/>
        <w:left w:val="none" w:sz="0" w:space="0" w:color="auto"/>
        <w:bottom w:val="none" w:sz="0" w:space="0" w:color="auto"/>
        <w:right w:val="none" w:sz="0" w:space="0" w:color="auto"/>
      </w:divBdr>
    </w:div>
    <w:div w:id="1015578184">
      <w:bodyDiv w:val="1"/>
      <w:marLeft w:val="0"/>
      <w:marRight w:val="0"/>
      <w:marTop w:val="0"/>
      <w:marBottom w:val="0"/>
      <w:divBdr>
        <w:top w:val="none" w:sz="0" w:space="0" w:color="auto"/>
        <w:left w:val="none" w:sz="0" w:space="0" w:color="auto"/>
        <w:bottom w:val="none" w:sz="0" w:space="0" w:color="auto"/>
        <w:right w:val="none" w:sz="0" w:space="0" w:color="auto"/>
      </w:divBdr>
      <w:divsChild>
        <w:div w:id="156768673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76701591">
              <w:marLeft w:val="0"/>
              <w:marRight w:val="0"/>
              <w:marTop w:val="0"/>
              <w:marBottom w:val="0"/>
              <w:divBdr>
                <w:top w:val="none" w:sz="0" w:space="0" w:color="auto"/>
                <w:left w:val="none" w:sz="0" w:space="0" w:color="auto"/>
                <w:bottom w:val="none" w:sz="0" w:space="0" w:color="auto"/>
                <w:right w:val="none" w:sz="0" w:space="0" w:color="auto"/>
              </w:divBdr>
              <w:divsChild>
                <w:div w:id="1881242226">
                  <w:marLeft w:val="0"/>
                  <w:marRight w:val="0"/>
                  <w:marTop w:val="0"/>
                  <w:marBottom w:val="0"/>
                  <w:divBdr>
                    <w:top w:val="none" w:sz="0" w:space="0" w:color="auto"/>
                    <w:left w:val="none" w:sz="0" w:space="0" w:color="auto"/>
                    <w:bottom w:val="none" w:sz="0" w:space="0" w:color="auto"/>
                    <w:right w:val="none" w:sz="0" w:space="0" w:color="auto"/>
                  </w:divBdr>
                  <w:divsChild>
                    <w:div w:id="1372148111">
                      <w:marLeft w:val="0"/>
                      <w:marRight w:val="0"/>
                      <w:marTop w:val="0"/>
                      <w:marBottom w:val="0"/>
                      <w:divBdr>
                        <w:top w:val="none" w:sz="0" w:space="0" w:color="auto"/>
                        <w:left w:val="none" w:sz="0" w:space="0" w:color="auto"/>
                        <w:bottom w:val="none" w:sz="0" w:space="0" w:color="auto"/>
                        <w:right w:val="none" w:sz="0" w:space="0" w:color="auto"/>
                      </w:divBdr>
                      <w:divsChild>
                        <w:div w:id="1282110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17344353">
                              <w:marLeft w:val="0"/>
                              <w:marRight w:val="0"/>
                              <w:marTop w:val="0"/>
                              <w:marBottom w:val="0"/>
                              <w:divBdr>
                                <w:top w:val="none" w:sz="0" w:space="0" w:color="auto"/>
                                <w:left w:val="none" w:sz="0" w:space="0" w:color="auto"/>
                                <w:bottom w:val="none" w:sz="0" w:space="0" w:color="auto"/>
                                <w:right w:val="none" w:sz="0" w:space="0" w:color="auto"/>
                              </w:divBdr>
                              <w:divsChild>
                                <w:div w:id="538201844">
                                  <w:marLeft w:val="0"/>
                                  <w:marRight w:val="0"/>
                                  <w:marTop w:val="0"/>
                                  <w:marBottom w:val="0"/>
                                  <w:divBdr>
                                    <w:top w:val="none" w:sz="0" w:space="0" w:color="auto"/>
                                    <w:left w:val="none" w:sz="0" w:space="0" w:color="auto"/>
                                    <w:bottom w:val="none" w:sz="0" w:space="0" w:color="auto"/>
                                    <w:right w:val="none" w:sz="0" w:space="0" w:color="auto"/>
                                  </w:divBdr>
                                  <w:divsChild>
                                    <w:div w:id="17826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35500184">
      <w:bodyDiv w:val="1"/>
      <w:marLeft w:val="0"/>
      <w:marRight w:val="0"/>
      <w:marTop w:val="0"/>
      <w:marBottom w:val="0"/>
      <w:divBdr>
        <w:top w:val="none" w:sz="0" w:space="0" w:color="auto"/>
        <w:left w:val="none" w:sz="0" w:space="0" w:color="auto"/>
        <w:bottom w:val="none" w:sz="0" w:space="0" w:color="auto"/>
        <w:right w:val="none" w:sz="0" w:space="0" w:color="auto"/>
      </w:divBdr>
    </w:div>
    <w:div w:id="1046374167">
      <w:bodyDiv w:val="1"/>
      <w:marLeft w:val="0"/>
      <w:marRight w:val="0"/>
      <w:marTop w:val="0"/>
      <w:marBottom w:val="0"/>
      <w:divBdr>
        <w:top w:val="none" w:sz="0" w:space="0" w:color="auto"/>
        <w:left w:val="none" w:sz="0" w:space="0" w:color="auto"/>
        <w:bottom w:val="none" w:sz="0" w:space="0" w:color="auto"/>
        <w:right w:val="none" w:sz="0" w:space="0" w:color="auto"/>
      </w:divBdr>
    </w:div>
    <w:div w:id="1071851868">
      <w:bodyDiv w:val="1"/>
      <w:marLeft w:val="0"/>
      <w:marRight w:val="0"/>
      <w:marTop w:val="0"/>
      <w:marBottom w:val="0"/>
      <w:divBdr>
        <w:top w:val="none" w:sz="0" w:space="0" w:color="auto"/>
        <w:left w:val="none" w:sz="0" w:space="0" w:color="auto"/>
        <w:bottom w:val="none" w:sz="0" w:space="0" w:color="auto"/>
        <w:right w:val="none" w:sz="0" w:space="0" w:color="auto"/>
      </w:divBdr>
    </w:div>
    <w:div w:id="1130366442">
      <w:bodyDiv w:val="1"/>
      <w:marLeft w:val="0"/>
      <w:marRight w:val="0"/>
      <w:marTop w:val="0"/>
      <w:marBottom w:val="0"/>
      <w:divBdr>
        <w:top w:val="none" w:sz="0" w:space="0" w:color="auto"/>
        <w:left w:val="none" w:sz="0" w:space="0" w:color="auto"/>
        <w:bottom w:val="none" w:sz="0" w:space="0" w:color="auto"/>
        <w:right w:val="none" w:sz="0" w:space="0" w:color="auto"/>
      </w:divBdr>
    </w:div>
    <w:div w:id="1187794698">
      <w:bodyDiv w:val="1"/>
      <w:marLeft w:val="0"/>
      <w:marRight w:val="0"/>
      <w:marTop w:val="0"/>
      <w:marBottom w:val="0"/>
      <w:divBdr>
        <w:top w:val="none" w:sz="0" w:space="0" w:color="auto"/>
        <w:left w:val="none" w:sz="0" w:space="0" w:color="auto"/>
        <w:bottom w:val="none" w:sz="0" w:space="0" w:color="auto"/>
        <w:right w:val="none" w:sz="0" w:space="0" w:color="auto"/>
      </w:divBdr>
      <w:divsChild>
        <w:div w:id="168814189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31130431">
              <w:marLeft w:val="0"/>
              <w:marRight w:val="0"/>
              <w:marTop w:val="0"/>
              <w:marBottom w:val="0"/>
              <w:divBdr>
                <w:top w:val="none" w:sz="0" w:space="0" w:color="auto"/>
                <w:left w:val="none" w:sz="0" w:space="0" w:color="auto"/>
                <w:bottom w:val="none" w:sz="0" w:space="0" w:color="auto"/>
                <w:right w:val="none" w:sz="0" w:space="0" w:color="auto"/>
              </w:divBdr>
              <w:divsChild>
                <w:div w:id="96026434">
                  <w:marLeft w:val="0"/>
                  <w:marRight w:val="0"/>
                  <w:marTop w:val="0"/>
                  <w:marBottom w:val="0"/>
                  <w:divBdr>
                    <w:top w:val="none" w:sz="0" w:space="0" w:color="auto"/>
                    <w:left w:val="none" w:sz="0" w:space="0" w:color="auto"/>
                    <w:bottom w:val="none" w:sz="0" w:space="0" w:color="auto"/>
                    <w:right w:val="none" w:sz="0" w:space="0" w:color="auto"/>
                  </w:divBdr>
                  <w:divsChild>
                    <w:div w:id="89588453">
                      <w:marLeft w:val="0"/>
                      <w:marRight w:val="0"/>
                      <w:marTop w:val="0"/>
                      <w:marBottom w:val="0"/>
                      <w:divBdr>
                        <w:top w:val="none" w:sz="0" w:space="0" w:color="auto"/>
                        <w:left w:val="none" w:sz="0" w:space="0" w:color="auto"/>
                        <w:bottom w:val="none" w:sz="0" w:space="0" w:color="auto"/>
                        <w:right w:val="none" w:sz="0" w:space="0" w:color="auto"/>
                      </w:divBdr>
                      <w:divsChild>
                        <w:div w:id="25725679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54460082">
                              <w:marLeft w:val="0"/>
                              <w:marRight w:val="0"/>
                              <w:marTop w:val="0"/>
                              <w:marBottom w:val="0"/>
                              <w:divBdr>
                                <w:top w:val="none" w:sz="0" w:space="0" w:color="auto"/>
                                <w:left w:val="none" w:sz="0" w:space="0" w:color="auto"/>
                                <w:bottom w:val="none" w:sz="0" w:space="0" w:color="auto"/>
                                <w:right w:val="none" w:sz="0" w:space="0" w:color="auto"/>
                              </w:divBdr>
                              <w:divsChild>
                                <w:div w:id="231701992">
                                  <w:marLeft w:val="0"/>
                                  <w:marRight w:val="0"/>
                                  <w:marTop w:val="0"/>
                                  <w:marBottom w:val="0"/>
                                  <w:divBdr>
                                    <w:top w:val="none" w:sz="0" w:space="0" w:color="auto"/>
                                    <w:left w:val="none" w:sz="0" w:space="0" w:color="auto"/>
                                    <w:bottom w:val="none" w:sz="0" w:space="0" w:color="auto"/>
                                    <w:right w:val="none" w:sz="0" w:space="0" w:color="auto"/>
                                  </w:divBdr>
                                  <w:divsChild>
                                    <w:div w:id="219293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6086307">
      <w:bodyDiv w:val="1"/>
      <w:marLeft w:val="0"/>
      <w:marRight w:val="0"/>
      <w:marTop w:val="0"/>
      <w:marBottom w:val="0"/>
      <w:divBdr>
        <w:top w:val="none" w:sz="0" w:space="0" w:color="auto"/>
        <w:left w:val="none" w:sz="0" w:space="0" w:color="auto"/>
        <w:bottom w:val="none" w:sz="0" w:space="0" w:color="auto"/>
        <w:right w:val="none" w:sz="0" w:space="0" w:color="auto"/>
      </w:divBdr>
    </w:div>
    <w:div w:id="1309171433">
      <w:bodyDiv w:val="1"/>
      <w:marLeft w:val="0"/>
      <w:marRight w:val="0"/>
      <w:marTop w:val="0"/>
      <w:marBottom w:val="0"/>
      <w:divBdr>
        <w:top w:val="none" w:sz="0" w:space="0" w:color="auto"/>
        <w:left w:val="none" w:sz="0" w:space="0" w:color="auto"/>
        <w:bottom w:val="none" w:sz="0" w:space="0" w:color="auto"/>
        <w:right w:val="none" w:sz="0" w:space="0" w:color="auto"/>
      </w:divBdr>
    </w:div>
    <w:div w:id="1316762795">
      <w:bodyDiv w:val="1"/>
      <w:marLeft w:val="0"/>
      <w:marRight w:val="0"/>
      <w:marTop w:val="0"/>
      <w:marBottom w:val="0"/>
      <w:divBdr>
        <w:top w:val="none" w:sz="0" w:space="0" w:color="auto"/>
        <w:left w:val="none" w:sz="0" w:space="0" w:color="auto"/>
        <w:bottom w:val="none" w:sz="0" w:space="0" w:color="auto"/>
        <w:right w:val="none" w:sz="0" w:space="0" w:color="auto"/>
      </w:divBdr>
    </w:div>
    <w:div w:id="1362169929">
      <w:bodyDiv w:val="1"/>
      <w:marLeft w:val="0"/>
      <w:marRight w:val="0"/>
      <w:marTop w:val="0"/>
      <w:marBottom w:val="0"/>
      <w:divBdr>
        <w:top w:val="none" w:sz="0" w:space="0" w:color="auto"/>
        <w:left w:val="none" w:sz="0" w:space="0" w:color="auto"/>
        <w:bottom w:val="none" w:sz="0" w:space="0" w:color="auto"/>
        <w:right w:val="none" w:sz="0" w:space="0" w:color="auto"/>
      </w:divBdr>
    </w:div>
    <w:div w:id="1410468860">
      <w:bodyDiv w:val="1"/>
      <w:marLeft w:val="0"/>
      <w:marRight w:val="0"/>
      <w:marTop w:val="0"/>
      <w:marBottom w:val="0"/>
      <w:divBdr>
        <w:top w:val="none" w:sz="0" w:space="0" w:color="auto"/>
        <w:left w:val="none" w:sz="0" w:space="0" w:color="auto"/>
        <w:bottom w:val="none" w:sz="0" w:space="0" w:color="auto"/>
        <w:right w:val="none" w:sz="0" w:space="0" w:color="auto"/>
      </w:divBdr>
    </w:div>
    <w:div w:id="1410614702">
      <w:bodyDiv w:val="1"/>
      <w:marLeft w:val="0"/>
      <w:marRight w:val="0"/>
      <w:marTop w:val="0"/>
      <w:marBottom w:val="0"/>
      <w:divBdr>
        <w:top w:val="none" w:sz="0" w:space="0" w:color="auto"/>
        <w:left w:val="none" w:sz="0" w:space="0" w:color="auto"/>
        <w:bottom w:val="none" w:sz="0" w:space="0" w:color="auto"/>
        <w:right w:val="none" w:sz="0" w:space="0" w:color="auto"/>
      </w:divBdr>
      <w:divsChild>
        <w:div w:id="1093936417">
          <w:marLeft w:val="0"/>
          <w:marRight w:val="0"/>
          <w:marTop w:val="0"/>
          <w:marBottom w:val="0"/>
          <w:divBdr>
            <w:top w:val="none" w:sz="0" w:space="0" w:color="auto"/>
            <w:left w:val="none" w:sz="0" w:space="0" w:color="auto"/>
            <w:bottom w:val="none" w:sz="0" w:space="0" w:color="auto"/>
            <w:right w:val="none" w:sz="0" w:space="0" w:color="auto"/>
          </w:divBdr>
        </w:div>
        <w:div w:id="1733116877">
          <w:marLeft w:val="0"/>
          <w:marRight w:val="0"/>
          <w:marTop w:val="0"/>
          <w:marBottom w:val="0"/>
          <w:divBdr>
            <w:top w:val="none" w:sz="0" w:space="0" w:color="auto"/>
            <w:left w:val="none" w:sz="0" w:space="0" w:color="auto"/>
            <w:bottom w:val="none" w:sz="0" w:space="0" w:color="auto"/>
            <w:right w:val="none" w:sz="0" w:space="0" w:color="auto"/>
          </w:divBdr>
        </w:div>
        <w:div w:id="746923318">
          <w:marLeft w:val="0"/>
          <w:marRight w:val="0"/>
          <w:marTop w:val="0"/>
          <w:marBottom w:val="0"/>
          <w:divBdr>
            <w:top w:val="none" w:sz="0" w:space="0" w:color="auto"/>
            <w:left w:val="none" w:sz="0" w:space="0" w:color="auto"/>
            <w:bottom w:val="none" w:sz="0" w:space="0" w:color="auto"/>
            <w:right w:val="none" w:sz="0" w:space="0" w:color="auto"/>
          </w:divBdr>
        </w:div>
        <w:div w:id="403112947">
          <w:marLeft w:val="0"/>
          <w:marRight w:val="0"/>
          <w:marTop w:val="0"/>
          <w:marBottom w:val="0"/>
          <w:divBdr>
            <w:top w:val="none" w:sz="0" w:space="0" w:color="auto"/>
            <w:left w:val="none" w:sz="0" w:space="0" w:color="auto"/>
            <w:bottom w:val="none" w:sz="0" w:space="0" w:color="auto"/>
            <w:right w:val="none" w:sz="0" w:space="0" w:color="auto"/>
          </w:divBdr>
        </w:div>
        <w:div w:id="277874233">
          <w:marLeft w:val="0"/>
          <w:marRight w:val="0"/>
          <w:marTop w:val="0"/>
          <w:marBottom w:val="0"/>
          <w:divBdr>
            <w:top w:val="none" w:sz="0" w:space="0" w:color="auto"/>
            <w:left w:val="none" w:sz="0" w:space="0" w:color="auto"/>
            <w:bottom w:val="none" w:sz="0" w:space="0" w:color="auto"/>
            <w:right w:val="none" w:sz="0" w:space="0" w:color="auto"/>
          </w:divBdr>
        </w:div>
        <w:div w:id="1406535931">
          <w:marLeft w:val="0"/>
          <w:marRight w:val="0"/>
          <w:marTop w:val="0"/>
          <w:marBottom w:val="0"/>
          <w:divBdr>
            <w:top w:val="none" w:sz="0" w:space="0" w:color="auto"/>
            <w:left w:val="none" w:sz="0" w:space="0" w:color="auto"/>
            <w:bottom w:val="none" w:sz="0" w:space="0" w:color="auto"/>
            <w:right w:val="none" w:sz="0" w:space="0" w:color="auto"/>
          </w:divBdr>
        </w:div>
        <w:div w:id="186873566">
          <w:marLeft w:val="0"/>
          <w:marRight w:val="0"/>
          <w:marTop w:val="0"/>
          <w:marBottom w:val="0"/>
          <w:divBdr>
            <w:top w:val="none" w:sz="0" w:space="0" w:color="auto"/>
            <w:left w:val="none" w:sz="0" w:space="0" w:color="auto"/>
            <w:bottom w:val="none" w:sz="0" w:space="0" w:color="auto"/>
            <w:right w:val="none" w:sz="0" w:space="0" w:color="auto"/>
          </w:divBdr>
        </w:div>
        <w:div w:id="1588005449">
          <w:marLeft w:val="0"/>
          <w:marRight w:val="0"/>
          <w:marTop w:val="0"/>
          <w:marBottom w:val="0"/>
          <w:divBdr>
            <w:top w:val="none" w:sz="0" w:space="0" w:color="auto"/>
            <w:left w:val="none" w:sz="0" w:space="0" w:color="auto"/>
            <w:bottom w:val="none" w:sz="0" w:space="0" w:color="auto"/>
            <w:right w:val="none" w:sz="0" w:space="0" w:color="auto"/>
          </w:divBdr>
        </w:div>
        <w:div w:id="136336969">
          <w:marLeft w:val="0"/>
          <w:marRight w:val="0"/>
          <w:marTop w:val="0"/>
          <w:marBottom w:val="0"/>
          <w:divBdr>
            <w:top w:val="none" w:sz="0" w:space="0" w:color="auto"/>
            <w:left w:val="none" w:sz="0" w:space="0" w:color="auto"/>
            <w:bottom w:val="none" w:sz="0" w:space="0" w:color="auto"/>
            <w:right w:val="none" w:sz="0" w:space="0" w:color="auto"/>
          </w:divBdr>
          <w:divsChild>
            <w:div w:id="207430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551835">
      <w:bodyDiv w:val="1"/>
      <w:marLeft w:val="0"/>
      <w:marRight w:val="0"/>
      <w:marTop w:val="0"/>
      <w:marBottom w:val="0"/>
      <w:divBdr>
        <w:top w:val="none" w:sz="0" w:space="0" w:color="auto"/>
        <w:left w:val="none" w:sz="0" w:space="0" w:color="auto"/>
        <w:bottom w:val="none" w:sz="0" w:space="0" w:color="auto"/>
        <w:right w:val="none" w:sz="0" w:space="0" w:color="auto"/>
      </w:divBdr>
    </w:div>
    <w:div w:id="1640499582">
      <w:bodyDiv w:val="1"/>
      <w:marLeft w:val="0"/>
      <w:marRight w:val="0"/>
      <w:marTop w:val="0"/>
      <w:marBottom w:val="0"/>
      <w:divBdr>
        <w:top w:val="none" w:sz="0" w:space="0" w:color="auto"/>
        <w:left w:val="none" w:sz="0" w:space="0" w:color="auto"/>
        <w:bottom w:val="none" w:sz="0" w:space="0" w:color="auto"/>
        <w:right w:val="none" w:sz="0" w:space="0" w:color="auto"/>
      </w:divBdr>
    </w:div>
    <w:div w:id="1688755343">
      <w:bodyDiv w:val="1"/>
      <w:marLeft w:val="0"/>
      <w:marRight w:val="0"/>
      <w:marTop w:val="0"/>
      <w:marBottom w:val="0"/>
      <w:divBdr>
        <w:top w:val="none" w:sz="0" w:space="0" w:color="auto"/>
        <w:left w:val="none" w:sz="0" w:space="0" w:color="auto"/>
        <w:bottom w:val="none" w:sz="0" w:space="0" w:color="auto"/>
        <w:right w:val="none" w:sz="0" w:space="0" w:color="auto"/>
      </w:divBdr>
    </w:div>
    <w:div w:id="1824806927">
      <w:bodyDiv w:val="1"/>
      <w:marLeft w:val="0"/>
      <w:marRight w:val="0"/>
      <w:marTop w:val="0"/>
      <w:marBottom w:val="0"/>
      <w:divBdr>
        <w:top w:val="none" w:sz="0" w:space="0" w:color="auto"/>
        <w:left w:val="none" w:sz="0" w:space="0" w:color="auto"/>
        <w:bottom w:val="none" w:sz="0" w:space="0" w:color="auto"/>
        <w:right w:val="none" w:sz="0" w:space="0" w:color="auto"/>
      </w:divBdr>
      <w:divsChild>
        <w:div w:id="11101282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459648">
              <w:marLeft w:val="0"/>
              <w:marRight w:val="0"/>
              <w:marTop w:val="0"/>
              <w:marBottom w:val="0"/>
              <w:divBdr>
                <w:top w:val="none" w:sz="0" w:space="0" w:color="auto"/>
                <w:left w:val="none" w:sz="0" w:space="0" w:color="auto"/>
                <w:bottom w:val="none" w:sz="0" w:space="0" w:color="auto"/>
                <w:right w:val="none" w:sz="0" w:space="0" w:color="auto"/>
              </w:divBdr>
              <w:divsChild>
                <w:div w:id="1595362873">
                  <w:marLeft w:val="0"/>
                  <w:marRight w:val="0"/>
                  <w:marTop w:val="0"/>
                  <w:marBottom w:val="0"/>
                  <w:divBdr>
                    <w:top w:val="none" w:sz="0" w:space="0" w:color="auto"/>
                    <w:left w:val="none" w:sz="0" w:space="0" w:color="auto"/>
                    <w:bottom w:val="none" w:sz="0" w:space="0" w:color="auto"/>
                    <w:right w:val="none" w:sz="0" w:space="0" w:color="auto"/>
                  </w:divBdr>
                  <w:divsChild>
                    <w:div w:id="1206331807">
                      <w:marLeft w:val="0"/>
                      <w:marRight w:val="0"/>
                      <w:marTop w:val="0"/>
                      <w:marBottom w:val="0"/>
                      <w:divBdr>
                        <w:top w:val="none" w:sz="0" w:space="0" w:color="auto"/>
                        <w:left w:val="none" w:sz="0" w:space="0" w:color="auto"/>
                        <w:bottom w:val="none" w:sz="0" w:space="0" w:color="auto"/>
                        <w:right w:val="none" w:sz="0" w:space="0" w:color="auto"/>
                      </w:divBdr>
                      <w:divsChild>
                        <w:div w:id="20867543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4937881">
                              <w:marLeft w:val="0"/>
                              <w:marRight w:val="0"/>
                              <w:marTop w:val="0"/>
                              <w:marBottom w:val="0"/>
                              <w:divBdr>
                                <w:top w:val="none" w:sz="0" w:space="0" w:color="auto"/>
                                <w:left w:val="none" w:sz="0" w:space="0" w:color="auto"/>
                                <w:bottom w:val="none" w:sz="0" w:space="0" w:color="auto"/>
                                <w:right w:val="none" w:sz="0" w:space="0" w:color="auto"/>
                              </w:divBdr>
                              <w:divsChild>
                                <w:div w:id="2009555868">
                                  <w:marLeft w:val="0"/>
                                  <w:marRight w:val="0"/>
                                  <w:marTop w:val="0"/>
                                  <w:marBottom w:val="0"/>
                                  <w:divBdr>
                                    <w:top w:val="none" w:sz="0" w:space="0" w:color="auto"/>
                                    <w:left w:val="none" w:sz="0" w:space="0" w:color="auto"/>
                                    <w:bottom w:val="none" w:sz="0" w:space="0" w:color="auto"/>
                                    <w:right w:val="none" w:sz="0" w:space="0" w:color="auto"/>
                                  </w:divBdr>
                                  <w:divsChild>
                                    <w:div w:id="3134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1189667">
      <w:bodyDiv w:val="1"/>
      <w:marLeft w:val="0"/>
      <w:marRight w:val="0"/>
      <w:marTop w:val="0"/>
      <w:marBottom w:val="0"/>
      <w:divBdr>
        <w:top w:val="none" w:sz="0" w:space="0" w:color="auto"/>
        <w:left w:val="none" w:sz="0" w:space="0" w:color="auto"/>
        <w:bottom w:val="none" w:sz="0" w:space="0" w:color="auto"/>
        <w:right w:val="none" w:sz="0" w:space="0" w:color="auto"/>
      </w:divBdr>
    </w:div>
    <w:div w:id="1925529180">
      <w:bodyDiv w:val="1"/>
      <w:marLeft w:val="0"/>
      <w:marRight w:val="0"/>
      <w:marTop w:val="0"/>
      <w:marBottom w:val="0"/>
      <w:divBdr>
        <w:top w:val="none" w:sz="0" w:space="0" w:color="auto"/>
        <w:left w:val="none" w:sz="0" w:space="0" w:color="auto"/>
        <w:bottom w:val="none" w:sz="0" w:space="0" w:color="auto"/>
        <w:right w:val="none" w:sz="0" w:space="0" w:color="auto"/>
      </w:divBdr>
    </w:div>
    <w:div w:id="1926650894">
      <w:bodyDiv w:val="1"/>
      <w:marLeft w:val="0"/>
      <w:marRight w:val="0"/>
      <w:marTop w:val="0"/>
      <w:marBottom w:val="0"/>
      <w:divBdr>
        <w:top w:val="none" w:sz="0" w:space="0" w:color="auto"/>
        <w:left w:val="none" w:sz="0" w:space="0" w:color="auto"/>
        <w:bottom w:val="none" w:sz="0" w:space="0" w:color="auto"/>
        <w:right w:val="none" w:sz="0" w:space="0" w:color="auto"/>
      </w:divBdr>
    </w:div>
    <w:div w:id="1983726518">
      <w:bodyDiv w:val="1"/>
      <w:marLeft w:val="0"/>
      <w:marRight w:val="0"/>
      <w:marTop w:val="0"/>
      <w:marBottom w:val="0"/>
      <w:divBdr>
        <w:top w:val="none" w:sz="0" w:space="0" w:color="auto"/>
        <w:left w:val="none" w:sz="0" w:space="0" w:color="auto"/>
        <w:bottom w:val="none" w:sz="0" w:space="0" w:color="auto"/>
        <w:right w:val="none" w:sz="0" w:space="0" w:color="auto"/>
      </w:divBdr>
    </w:div>
    <w:div w:id="2001501916">
      <w:bodyDiv w:val="1"/>
      <w:marLeft w:val="0"/>
      <w:marRight w:val="0"/>
      <w:marTop w:val="0"/>
      <w:marBottom w:val="0"/>
      <w:divBdr>
        <w:top w:val="none" w:sz="0" w:space="0" w:color="auto"/>
        <w:left w:val="none" w:sz="0" w:space="0" w:color="auto"/>
        <w:bottom w:val="none" w:sz="0" w:space="0" w:color="auto"/>
        <w:right w:val="none" w:sz="0" w:space="0" w:color="auto"/>
      </w:divBdr>
    </w:div>
    <w:div w:id="2060543256">
      <w:bodyDiv w:val="1"/>
      <w:marLeft w:val="0"/>
      <w:marRight w:val="0"/>
      <w:marTop w:val="0"/>
      <w:marBottom w:val="0"/>
      <w:divBdr>
        <w:top w:val="none" w:sz="0" w:space="0" w:color="auto"/>
        <w:left w:val="none" w:sz="0" w:space="0" w:color="auto"/>
        <w:bottom w:val="none" w:sz="0" w:space="0" w:color="auto"/>
        <w:right w:val="none" w:sz="0" w:space="0" w:color="auto"/>
      </w:divBdr>
    </w:div>
    <w:div w:id="2081712398">
      <w:bodyDiv w:val="1"/>
      <w:marLeft w:val="0"/>
      <w:marRight w:val="0"/>
      <w:marTop w:val="0"/>
      <w:marBottom w:val="0"/>
      <w:divBdr>
        <w:top w:val="none" w:sz="0" w:space="0" w:color="auto"/>
        <w:left w:val="none" w:sz="0" w:space="0" w:color="auto"/>
        <w:bottom w:val="none" w:sz="0" w:space="0" w:color="auto"/>
        <w:right w:val="none" w:sz="0" w:space="0" w:color="auto"/>
      </w:divBdr>
    </w:div>
    <w:div w:id="2121800904">
      <w:bodyDiv w:val="1"/>
      <w:marLeft w:val="0"/>
      <w:marRight w:val="0"/>
      <w:marTop w:val="0"/>
      <w:marBottom w:val="0"/>
      <w:divBdr>
        <w:top w:val="none" w:sz="0" w:space="0" w:color="auto"/>
        <w:left w:val="none" w:sz="0" w:space="0" w:color="auto"/>
        <w:bottom w:val="none" w:sz="0" w:space="0" w:color="auto"/>
        <w:right w:val="none" w:sz="0" w:space="0" w:color="auto"/>
      </w:divBdr>
    </w:div>
    <w:div w:id="214519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hindawi.com/journals/bmri/2014/781670/tab1/" TargetMode="External"/><Relationship Id="rId18" Type="http://schemas.openxmlformats.org/officeDocument/2006/relationships/image" Target="media/image4.png"/><Relationship Id="rId26" Type="http://schemas.openxmlformats.org/officeDocument/2006/relationships/package" Target="embeddings/Microsoft_Visio_Drawing.vsdx"/><Relationship Id="rId39" Type="http://schemas.openxmlformats.org/officeDocument/2006/relationships/image" Target="media/image24.png"/><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1.png"/><Relationship Id="rId50"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s://archive.ics.uci.edu/ml/datasets/diabetes+130-us+hospitals+for+years+1999-2008" TargetMode="Externa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ithub.com/chiawang/DS6372_Project2_Group3/blob/master/diabetic_data.csv" TargetMode="Externa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png"/><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hyperlink" Target="https://github.com/chiawang/DS6372_Project2_Group3" TargetMode="Externa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package" Target="embeddings/Microsoft_Visio_Drawing1.vsdx"/><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hindawi.com/journals/bmri/2014/781670/tab2/" TargetMode="Externa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emf"/><Relationship Id="rId48" Type="http://schemas.openxmlformats.org/officeDocument/2006/relationships/image" Target="media/image32.png"/><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9BE5E116E902A4AB6A5573049C00620" ma:contentTypeVersion="11" ma:contentTypeDescription="Create a new document." ma:contentTypeScope="" ma:versionID="b3aa41e190a184f826d0c545b0fe173a">
  <xsd:schema xmlns:xsd="http://www.w3.org/2001/XMLSchema" xmlns:xs="http://www.w3.org/2001/XMLSchema" xmlns:p="http://schemas.microsoft.com/office/2006/metadata/properties" xmlns:ns3="42c3fb70-e26e-416b-9933-bd2c1fb97f88" xmlns:ns4="d3b6acbd-5192-438b-a60d-7ff769b97351" targetNamespace="http://schemas.microsoft.com/office/2006/metadata/properties" ma:root="true" ma:fieldsID="05f5c5467588e8d9dd67bf3251e60bfd" ns3:_="" ns4:_="">
    <xsd:import namespace="42c3fb70-e26e-416b-9933-bd2c1fb97f88"/>
    <xsd:import namespace="d3b6acbd-5192-438b-a60d-7ff769b9735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3fb70-e26e-416b-9933-bd2c1fb97f8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3b6acbd-5192-438b-a60d-7ff769b9735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E55A53-9BF0-4039-9ECB-8E7112BDE0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3fb70-e26e-416b-9933-bd2c1fb97f88"/>
    <ds:schemaRef ds:uri="d3b6acbd-5192-438b-a60d-7ff769b973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47E85A-18A0-43C3-B022-B90CFC06F8ED}">
  <ds:schemaRefs>
    <ds:schemaRef ds:uri="http://schemas.microsoft.com/sharepoint/v3/contenttype/forms"/>
  </ds:schemaRefs>
</ds:datastoreItem>
</file>

<file path=customXml/itemProps3.xml><?xml version="1.0" encoding="utf-8"?>
<ds:datastoreItem xmlns:ds="http://schemas.openxmlformats.org/officeDocument/2006/customXml" ds:itemID="{7D9D371D-219A-4344-9EA7-217CE0E08DA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8CC6A26-4571-442D-A7D3-BCC8019BE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49</Pages>
  <Words>10208</Words>
  <Characters>58188</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eena Wang</dc:creator>
  <cp:keywords/>
  <dc:description/>
  <cp:lastModifiedBy>Stuart Miller</cp:lastModifiedBy>
  <cp:revision>48</cp:revision>
  <dcterms:created xsi:type="dcterms:W3CDTF">2019-12-06T16:26:00Z</dcterms:created>
  <dcterms:modified xsi:type="dcterms:W3CDTF">2019-12-08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chiawa@microsoft.com</vt:lpwstr>
  </property>
  <property fmtid="{D5CDD505-2E9C-101B-9397-08002B2CF9AE}" pid="5" name="MSIP_Label_f42aa342-8706-4288-bd11-ebb85995028c_SetDate">
    <vt:lpwstr>2019-09-22T23:18:28.342896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535d01b6-a2cf-465e-a9b3-4ec8b54837ed</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E9BE5E116E902A4AB6A5573049C00620</vt:lpwstr>
  </property>
</Properties>
</file>